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5"/>
  </p:notesMasterIdLst>
  <p:handoutMasterIdLst>
    <p:handoutMasterId r:id="rId26"/>
  </p:handoutMasterIdLst>
  <p:sldIdLst>
    <p:sldId id="381" r:id="rId2"/>
    <p:sldId id="382" r:id="rId3"/>
    <p:sldId id="383" r:id="rId4"/>
    <p:sldId id="384" r:id="rId5"/>
    <p:sldId id="385" r:id="rId6"/>
    <p:sldId id="386" r:id="rId7"/>
    <p:sldId id="387" r:id="rId8"/>
    <p:sldId id="388" r:id="rId9"/>
    <p:sldId id="389" r:id="rId10"/>
    <p:sldId id="390" r:id="rId11"/>
    <p:sldId id="391" r:id="rId12"/>
    <p:sldId id="392" r:id="rId13"/>
    <p:sldId id="393" r:id="rId14"/>
    <p:sldId id="394" r:id="rId15"/>
    <p:sldId id="395" r:id="rId16"/>
    <p:sldId id="396" r:id="rId17"/>
    <p:sldId id="399" r:id="rId18"/>
    <p:sldId id="401" r:id="rId19"/>
    <p:sldId id="403" r:id="rId20"/>
    <p:sldId id="402" r:id="rId21"/>
    <p:sldId id="397" r:id="rId22"/>
    <p:sldId id="398" r:id="rId23"/>
    <p:sldId id="333" r:id="rId24"/>
  </p:sldIdLst>
  <p:sldSz cx="9144000" cy="6858000" type="screen4x3"/>
  <p:notesSz cx="6881813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5pPr>
    <a:lvl6pPr marL="22860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6pPr>
    <a:lvl7pPr marL="27432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7pPr>
    <a:lvl8pPr marL="32004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8pPr>
    <a:lvl9pPr marL="36576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6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9BCC00"/>
    <a:srgbClr val="9ED000"/>
    <a:srgbClr val="F4FCD8"/>
    <a:srgbClr val="E8FFC8"/>
    <a:srgbClr val="FAF7C8"/>
    <a:srgbClr val="FAF8C8"/>
    <a:srgbClr val="F5FFC2"/>
    <a:srgbClr val="EBFFD2"/>
    <a:srgbClr val="EBFFD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53" autoAdjust="0"/>
    <p:restoredTop sz="96136" autoAdjust="0"/>
  </p:normalViewPr>
  <p:slideViewPr>
    <p:cSldViewPr>
      <p:cViewPr varScale="1">
        <p:scale>
          <a:sx n="67" d="100"/>
          <a:sy n="67" d="100"/>
        </p:scale>
        <p:origin x="78" y="9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778" y="-96"/>
      </p:cViewPr>
      <p:guideLst>
        <p:guide orient="horz" pos="2928"/>
        <p:guide pos="216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3897313" y="0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3BF7C7B5-275F-4D1F-9AB4-9255447DBC73}" type="datetimeFigureOut">
              <a:rPr lang="en-US"/>
              <a:pPr/>
              <a:t>10/21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8829675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3897313" y="8829675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3DADE544-1278-4EDA-8870-0A169B9A6D6D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324060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 bwMode="auto">
          <a:xfrm>
            <a:off x="3897313" y="0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9B46F231-FB2B-4655-A644-E2477325E686}" type="datetimeFigureOut">
              <a:rPr lang="en-US"/>
              <a:pPr/>
              <a:t>10/21/201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176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 bwMode="auto">
          <a:xfrm>
            <a:off x="687388" y="4416425"/>
            <a:ext cx="5507037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 bwMode="auto">
          <a:xfrm>
            <a:off x="0" y="8829675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 bwMode="auto">
          <a:xfrm>
            <a:off x="3897313" y="8829675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6FB4F6EA-423E-42DF-9292-215E7D886C4E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52019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sz="1100" b="0" dirty="0">
                <a:solidFill>
                  <a:schemeClr val="tx1"/>
                </a:solidFill>
              </a:rPr>
              <a:t>*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fld id="{C5DF44C6-163B-488E-A22B-589A494647B3}" type="datetime1">
              <a:rPr lang="en-US" sz="1100" b="0">
                <a:solidFill>
                  <a:schemeClr val="tx1"/>
                </a:solidFill>
              </a:rPr>
              <a:pPr/>
              <a:t>10/21/2014</a:t>
            </a:fld>
            <a:r>
              <a:rPr lang="en-US" sz="1100" b="0" dirty="0">
                <a:solidFill>
                  <a:schemeClr val="tx1"/>
                </a:solidFill>
              </a:rPr>
              <a:t>07/16/96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8132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sz="1100" b="0" dirty="0">
                <a:solidFill>
                  <a:schemeClr val="tx1"/>
                </a:solidFill>
              </a:rPr>
              <a:t>(c) 2005 National Academy for Software Development - http://academy.devbg.org. All rights reserved. Unauthorized copying or re-distribution is strictly prohibited.*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8133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fld id="{DD71F87D-7094-41B5-95C9-7A5C92C2DB47}" type="slidenum">
              <a:rPr lang="en-US" sz="1100" b="0">
                <a:solidFill>
                  <a:schemeClr val="tx1"/>
                </a:solidFill>
              </a:rPr>
              <a:pPr/>
              <a:t>1</a:t>
            </a:fld>
            <a:r>
              <a:rPr lang="en-US" sz="1100" b="0" dirty="0">
                <a:solidFill>
                  <a:schemeClr val="tx1"/>
                </a:solidFill>
              </a:rPr>
              <a:t>##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81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176615353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44573534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201995803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254798210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120134383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415141091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76096651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403293526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34251814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sz="1100" b="0" dirty="0">
                <a:solidFill>
                  <a:schemeClr val="tx1"/>
                </a:solidFill>
              </a:rPr>
              <a:t>*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fld id="{455EE2AC-426A-4D75-BC48-A587D8E9D93A}" type="datetime1">
              <a:rPr lang="en-US" sz="1100" b="0">
                <a:solidFill>
                  <a:schemeClr val="tx1"/>
                </a:solidFill>
              </a:rPr>
              <a:pPr/>
              <a:t>10/21/2014</a:t>
            </a:fld>
            <a:r>
              <a:rPr lang="en-US" sz="1100" b="0" dirty="0">
                <a:solidFill>
                  <a:schemeClr val="tx1"/>
                </a:solidFill>
              </a:rPr>
              <a:t>07/16/96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915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sz="1100" b="0" dirty="0">
                <a:solidFill>
                  <a:schemeClr val="tx1"/>
                </a:solidFill>
              </a:rPr>
              <a:t>(c) 2005 National Academy for Software Development - http://academy.devbg.org. All rights reserved. Unauthorized copying or re-distribution is strictly prohibited.*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915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fld id="{629D9040-C245-4927-B84A-B724D0C410D5}" type="slidenum">
              <a:rPr lang="en-US" sz="1100" b="0">
                <a:solidFill>
                  <a:schemeClr val="tx1"/>
                </a:solidFill>
              </a:rPr>
              <a:pPr/>
              <a:t>2</a:t>
            </a:fld>
            <a:r>
              <a:rPr lang="en-US" sz="1100" b="0" dirty="0">
                <a:solidFill>
                  <a:schemeClr val="tx1"/>
                </a:solidFill>
              </a:rPr>
              <a:t>##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91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35644676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3964266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10681112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9171684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3464299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11956077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31468712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2892203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hyperlink" Target="http://mvccourse.telerik.com/" TargetMode="External"/><Relationship Id="rId13" Type="http://schemas.openxmlformats.org/officeDocument/2006/relationships/hyperlink" Target="http://algoacademy.telerik.com/" TargetMode="External"/><Relationship Id="rId18" Type="http://schemas.openxmlformats.org/officeDocument/2006/relationships/hyperlink" Target="http://www.minkov.it/" TargetMode="External"/><Relationship Id="rId3" Type="http://schemas.openxmlformats.org/officeDocument/2006/relationships/hyperlink" Target="http://kursove-uroci-knigi-obuchenie-programirane-web-design-csharp.info/" TargetMode="External"/><Relationship Id="rId7" Type="http://schemas.openxmlformats.org/officeDocument/2006/relationships/hyperlink" Target="http://schoolacademy.telerik.com/" TargetMode="External"/><Relationship Id="rId12" Type="http://schemas.openxmlformats.org/officeDocument/2006/relationships/hyperlink" Target="http://codecourse.telerik.com/" TargetMode="External"/><Relationship Id="rId17" Type="http://schemas.openxmlformats.org/officeDocument/2006/relationships/hyperlink" Target="http://www.introprogramming.info/" TargetMode="External"/><Relationship Id="rId2" Type="http://schemas.openxmlformats.org/officeDocument/2006/relationships/hyperlink" Target="http://forums.academy.telerik.com/" TargetMode="External"/><Relationship Id="rId16" Type="http://schemas.openxmlformats.org/officeDocument/2006/relationships/hyperlink" Target="http://mobiledevcourse.telerik.com/" TargetMode="External"/><Relationship Id="rId20" Type="http://schemas.openxmlformats.org/officeDocument/2006/relationships/hyperlink" Target="http://csharpfundamentals.telerik.com/" TargetMode="External"/><Relationship Id="rId1" Type="http://schemas.openxmlformats.org/officeDocument/2006/relationships/slideMaster" Target="../slideMasters/slideMaster1.xml"/><Relationship Id="rId6" Type="http://schemas.openxmlformats.org/officeDocument/2006/relationships/hyperlink" Target="http://html5course.telerik.com/" TargetMode="External"/><Relationship Id="rId11" Type="http://schemas.openxmlformats.org/officeDocument/2006/relationships/hyperlink" Target="http://www.nakov.com/" TargetMode="External"/><Relationship Id="rId5" Type="http://schemas.openxmlformats.org/officeDocument/2006/relationships/hyperlink" Target="http://seocourse.telerik.com/" TargetMode="External"/><Relationship Id="rId15" Type="http://schemas.openxmlformats.org/officeDocument/2006/relationships/hyperlink" Target="http://academy.telerik.com/" TargetMode="External"/><Relationship Id="rId10" Type="http://schemas.openxmlformats.org/officeDocument/2006/relationships/hyperlink" Target="http://www.bgcoder.com/" TargetMode="External"/><Relationship Id="rId19" Type="http://schemas.openxmlformats.org/officeDocument/2006/relationships/hyperlink" Target="http://www.nikolay.it/" TargetMode="External"/><Relationship Id="rId4" Type="http://schemas.openxmlformats.org/officeDocument/2006/relationships/hyperlink" Target="http://www.telerik-kids.com/" TargetMode="External"/><Relationship Id="rId9" Type="http://schemas.openxmlformats.org/officeDocument/2006/relationships/hyperlink" Target="http://clouddevcourse.telerik.com/" TargetMode="External"/><Relationship Id="rId14" Type="http://schemas.openxmlformats.org/officeDocument/2006/relationships/hyperlink" Target="http://aspnetcourse.telerik.com/" TargetMode="Externa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telerik.com/" TargetMode="Externa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8"/>
          <p:cNvSpPr>
            <a:spLocks noGrp="1"/>
          </p:cNvSpPr>
          <p:nvPr>
            <p:ph type="ctrTitle" hasCustomPrompt="1"/>
          </p:nvPr>
        </p:nvSpPr>
        <p:spPr>
          <a:xfrm>
            <a:off x="457200" y="1524000"/>
            <a:ext cx="8229600" cy="1524000"/>
          </a:xfrm>
          <a:prstGeom prst="rect">
            <a:avLst/>
          </a:prstGeom>
        </p:spPr>
        <p:txBody>
          <a:bodyPr tIns="0" bIns="0" anchor="b" anchorCtr="0"/>
          <a:lstStyle>
            <a:lvl1pPr algn="r">
              <a:lnSpc>
                <a:spcPts val="5600"/>
              </a:lnSpc>
              <a:defRPr sz="5400" cap="none" baseline="0">
                <a:solidFill>
                  <a:srgbClr val="D4FF5B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457200" y="3240880"/>
            <a:ext cx="8229600" cy="569120"/>
          </a:xfrm>
          <a:prstGeom prst="rect">
            <a:avLst/>
          </a:prstGeom>
        </p:spPr>
        <p:txBody>
          <a:bodyPr lIns="90000" tIns="0" rIns="90000" bIns="0" anchor="ctr" anchorCtr="0"/>
          <a:lstStyle>
            <a:lvl1pPr marL="0" indent="0" algn="r">
              <a:buNone/>
              <a:defRPr sz="2800">
                <a:solidFill>
                  <a:srgbClr val="FAF8C8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Presentation Subtitle</a:t>
            </a:r>
            <a:endParaRPr lang="en-US" dirty="0"/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2667000" y="4114800"/>
            <a:ext cx="6248400" cy="0"/>
          </a:xfrm>
          <a:prstGeom prst="line">
            <a:avLst/>
          </a:prstGeom>
          <a:ln w="38100" cap="rnd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Placeholder 13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4572000"/>
            <a:ext cx="33528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800" b="1" kern="1200" dirty="0" smtClean="0">
                <a:solidFill>
                  <a:srgbClr val="DE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Author Name</a:t>
            </a:r>
            <a:endParaRPr lang="en-US" dirty="0"/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5833646"/>
            <a:ext cx="3352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1800" b="1" kern="1200" dirty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marL="319088" lvl="0" indent="-319088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</a:pPr>
            <a:r>
              <a:rPr lang="en-US" sz="1800" b="1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any Name</a:t>
            </a:r>
            <a:endParaRPr lang="en-US" sz="1800" b="1" dirty="0">
              <a:solidFill>
                <a:srgbClr val="0EFE5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Text Placeholder 13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6138446"/>
            <a:ext cx="3352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6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600" b="1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any Web Site</a:t>
            </a:r>
            <a:endParaRPr lang="en-US" sz="1600" b="1" dirty="0">
              <a:solidFill>
                <a:schemeClr val="tx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Text Placeholder 1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0" y="5029200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300" b="1" kern="1200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Position</a:t>
            </a:r>
            <a:endParaRPr lang="en-US" dirty="0"/>
          </a:p>
        </p:txBody>
      </p:sp>
      <p:sp>
        <p:nvSpPr>
          <p:cNvPr id="9" name="Text Placeholder 13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5405735"/>
            <a:ext cx="335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000" b="1" kern="1200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smtClean="0"/>
              <a:t>Web Site</a:t>
            </a:r>
            <a:endParaRPr lang="en-US" dirty="0"/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6" hasCustomPrompt="1"/>
          </p:nvPr>
        </p:nvSpPr>
        <p:spPr>
          <a:xfrm>
            <a:off x="4267200" y="4572000"/>
            <a:ext cx="4419600" cy="1905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Insert a Picture Her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914400"/>
            <a:ext cx="8686800" cy="5791200"/>
          </a:xfrm>
          <a:prstGeom prst="rect">
            <a:avLst/>
          </a:prstGeom>
        </p:spPr>
        <p:txBody>
          <a:bodyPr/>
          <a:lstStyle>
            <a:lvl1pPr marL="282575" indent="-282575"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tabLst>
                <a:tab pos="282575" algn="l"/>
              </a:tabLst>
              <a:defRPr sz="3200">
                <a:solidFill>
                  <a:srgbClr val="EBFFD2"/>
                </a:solidFill>
              </a:defRPr>
            </a:lvl1pPr>
            <a:lvl2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rgbClr val="F5FFC2"/>
                </a:solidFill>
              </a:defRPr>
            </a:lvl3pPr>
            <a:lvl4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First Level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 anchor="ctr" anchorCtr="0"/>
          <a:lstStyle>
            <a:lvl1pPr algn="r">
              <a:defRPr sz="1100"/>
            </a:lvl1pPr>
          </a:lstStyle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>
              <a:lnSpc>
                <a:spcPts val="4000"/>
              </a:lnSpc>
              <a:defRPr sz="4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990600"/>
            <a:ext cx="8686800" cy="579646"/>
          </a:xfrm>
          <a:prstGeom prst="rect">
            <a:avLst/>
          </a:prstGeom>
        </p:spPr>
        <p:txBody>
          <a:bodyPr>
            <a:spAutoFit/>
          </a:bodyPr>
          <a:lstStyle>
            <a:lvl1pPr marL="319088" marR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 sz="3000" baseline="0">
                <a:solidFill>
                  <a:schemeClr val="tx1">
                    <a:lumMod val="40000"/>
                    <a:lumOff val="60000"/>
                  </a:schemeClr>
                </a:solidFill>
              </a:defRPr>
            </a:lvl1pPr>
            <a:lvl2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chemeClr val="tx1">
                    <a:lumMod val="40000"/>
                    <a:lumOff val="60000"/>
                  </a:schemeClr>
                </a:solidFill>
              </a:defRPr>
            </a:lvl3pPr>
            <a:lvl4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FF66">
                    <a:lumMod val="20000"/>
                    <a:lumOff val="8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irst Level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533400" y="1752600"/>
            <a:ext cx="8077200" cy="470898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>
            <a:lvl1pPr marL="0" indent="0" algn="l">
              <a:spcBef>
                <a:spcPts val="0"/>
              </a:spcBef>
              <a:buNone/>
              <a:defRPr lang="en-US" sz="2000" smtClean="0">
                <a:solidFill>
                  <a:srgbClr val="8CF4F2"/>
                </a:solidFill>
                <a:latin typeface="Consolas" pitchFamily="49" charset="0"/>
                <a:cs typeface="Consolas" pitchFamily="49" charset="0"/>
              </a:defRPr>
            </a:lvl1pPr>
          </a:lstStyle>
          <a:p>
            <a:pPr lvl="0"/>
            <a:r>
              <a:rPr lang="en-US" noProof="1" smtClean="0"/>
              <a:t>Enter source code here</a:t>
            </a:r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 anchor="ctr" anchorCtr="0"/>
          <a:lstStyle>
            <a:lvl1pPr algn="r">
              <a:defRPr sz="1100"/>
            </a:lvl1pPr>
          </a:lstStyle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16855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 hasCustomPrompt="1"/>
          </p:nvPr>
        </p:nvSpPr>
        <p:spPr>
          <a:xfrm>
            <a:off x="609600" y="2743201"/>
            <a:ext cx="7924800" cy="685800"/>
          </a:xfrm>
          <a:prstGeom prst="rect">
            <a:avLst/>
          </a:prstGeom>
        </p:spPr>
        <p:txBody>
          <a:bodyPr tIns="0" bIns="0" anchor="ctr" anchorCtr="0"/>
          <a:lstStyle>
            <a:lvl1pPr algn="ctr">
              <a:lnSpc>
                <a:spcPts val="5600"/>
              </a:lnSpc>
              <a:defRPr sz="5000" cap="none" baseline="0"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609600" y="3469480"/>
            <a:ext cx="7924800" cy="569120"/>
          </a:xfrm>
          <a:prstGeom prst="rect">
            <a:avLst/>
          </a:prstGeom>
        </p:spPr>
        <p:txBody>
          <a:bodyPr lIns="0" tIns="0" rIns="0" bIns="0" anchor="ctr" anchorCtr="0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2800" b="1" kern="1200" baseline="0" dirty="0">
                <a:solidFill>
                  <a:srgbClr val="FAF7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Section Subtit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estion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Group 29"/>
          <p:cNvGrpSpPr/>
          <p:nvPr userDrawn="1"/>
        </p:nvGrpSpPr>
        <p:grpSpPr>
          <a:xfrm>
            <a:off x="130434" y="6373882"/>
            <a:ext cx="1816798" cy="331718"/>
            <a:chOff x="1236228" y="1523999"/>
            <a:chExt cx="4351212" cy="3261410"/>
          </a:xfrm>
          <a:noFill/>
        </p:grpSpPr>
        <p:sp>
          <p:nvSpPr>
            <p:cNvPr id="31" name="TextBox 30">
              <a:hlinkClick r:id="rId2" tooltip="Форум за програмиране и уеб дизайн - дискусии, съвети, въпроси и отговори @ Софтуерна академия на Телерик"/>
            </p:cNvPr>
            <p:cNvSpPr txBox="1"/>
            <p:nvPr userDrawn="1"/>
          </p:nvSpPr>
          <p:spPr>
            <a:xfrm flipH="1">
              <a:off x="3394420" y="1733044"/>
              <a:ext cx="1528760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форум програмиране, форум уеб дизайн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2" name="TextBox 31">
              <a:hlinkClick r:id="rId3" tooltip="Курсове и уроци по програмиране, уеб дизайн, разработка на софтуер и информационни технологии - лекции, видео уроци, обучения - безплатно"/>
            </p:cNvPr>
            <p:cNvSpPr txBox="1"/>
            <p:nvPr userDrawn="1"/>
          </p:nvSpPr>
          <p:spPr>
            <a:xfrm flipH="1">
              <a:off x="1350512" y="1528531"/>
              <a:ext cx="2008656" cy="1149887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курсове и уроци по програмиране, уеб дизайн – безплатно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3" name="TextBox 32">
              <a:hlinkClick r:id="rId4" tooltip="Програмиране за деца - безплатно в Телерик кидс академия"/>
            </p:cNvPr>
            <p:cNvSpPr txBox="1"/>
            <p:nvPr userDrawn="1"/>
          </p:nvSpPr>
          <p:spPr>
            <a:xfrm flipH="1">
              <a:off x="1538277" y="2175145"/>
              <a:ext cx="181669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програмиране за деца – безплатни курсове и уроци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4" name="TextBox 33">
              <a:hlinkClick r:id="rId5" tooltip="Безплатен SEO курс - оптимизация за търсачки, уроци по SEO"/>
            </p:cNvPr>
            <p:cNvSpPr txBox="1"/>
            <p:nvPr userDrawn="1"/>
          </p:nvSpPr>
          <p:spPr>
            <a:xfrm flipH="1">
              <a:off x="1660733" y="2421354"/>
              <a:ext cx="169768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 algn="l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безплатен SEO курс - оптимизация за търсачки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5" name="TextBox 34">
              <a:hlinkClick r:id="rId6" tooltip="Безплатен курс &quot;Уеб дизайн с HTML, CSS и JavaScript&quot; - уроци по правене на уеб сайтове, HTML, CSS, Photoshop, JavaScript и CMS системи"/>
            </p:cNvPr>
            <p:cNvSpPr txBox="1"/>
            <p:nvPr userDrawn="1"/>
          </p:nvSpPr>
          <p:spPr>
            <a:xfrm flipH="1">
              <a:off x="1448482" y="2878556"/>
              <a:ext cx="190883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уроци по уеб дизайн, HTML, CSS, JavaScript, Photoshop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6" name="TextBox 35">
              <a:hlinkClick r:id="rId7" tooltip="Училищна софтуерна академия - безплатни уроци по програмиране и уеб дизайн"/>
            </p:cNvPr>
            <p:cNvSpPr txBox="1"/>
            <p:nvPr userDrawn="1"/>
          </p:nvSpPr>
          <p:spPr>
            <a:xfrm flipH="1">
              <a:off x="1636239" y="1946534"/>
              <a:ext cx="1747592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l"/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уроци по програмиране и уеб дизайн за ученици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7" name="TextBox 36">
              <a:hlinkClick r:id="rId8" tooltip="Безплатен курс &quot;Програмиране с ASP.NET MVC&quot; - уеб технологии, бази данни, C#, .NET, ASP.NET MVC"/>
            </p:cNvPr>
            <p:cNvSpPr txBox="1"/>
            <p:nvPr userDrawn="1"/>
          </p:nvSpPr>
          <p:spPr>
            <a:xfrm flipH="1">
              <a:off x="3402824" y="2230065"/>
              <a:ext cx="193955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ASP.NET MVC курс – HTML, SQL, C#, .NET, ASP.NET MVC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8" name="TextBox 37">
              <a:hlinkClick r:id="rId9" tooltip="Безплатен курс &quot;Разработка на софтуер в Cloud среда&quot; - AppEngine, AWS, Azure"/>
            </p:cNvPr>
            <p:cNvSpPr txBox="1"/>
            <p:nvPr userDrawn="1"/>
          </p:nvSpPr>
          <p:spPr>
            <a:xfrm flipH="1">
              <a:off x="1440310" y="3574997"/>
              <a:ext cx="1881966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безплатен курс "Разработка на софтуер в cloud среда"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9" name="TextBox 38">
              <a:hlinkClick r:id="rId10" tooltip="BG Coder - онлайн състезателна система - тренировки за състезания по програмиране - online judge"/>
            </p:cNvPr>
            <p:cNvSpPr txBox="1"/>
            <p:nvPr userDrawn="1"/>
          </p:nvSpPr>
          <p:spPr>
            <a:xfrm flipH="1">
              <a:off x="3389110" y="1523999"/>
              <a:ext cx="187428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BG Coder - онлайн състезателна система - online judge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0" name="TextBox 39">
              <a:hlinkClick r:id="rId11" tooltip="Светлин Наков - курсове и уроци по програмиране, уеб дизайн, книги, обучения - безплатно"/>
            </p:cNvPr>
            <p:cNvSpPr txBox="1"/>
            <p:nvPr userDrawn="1"/>
          </p:nvSpPr>
          <p:spPr>
            <a:xfrm flipH="1">
              <a:off x="1236228" y="2649965"/>
              <a:ext cx="212383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ове и уроци по програмиране, книги – безплатно от Наков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1" name="TextBox 40">
              <a:hlinkClick r:id="rId12" tooltip="Безплатен курс &quot;Качествен програмен код&quot;"/>
            </p:cNvPr>
            <p:cNvSpPr txBox="1"/>
            <p:nvPr userDrawn="1"/>
          </p:nvSpPr>
          <p:spPr>
            <a:xfrm flipH="1">
              <a:off x="1766855" y="3335748"/>
              <a:ext cx="1594026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безплатен курс "Качествен програмен код"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2" name="TextBox 41">
              <a:hlinkClick r:id="rId13" tooltip="Алго академия - Академия по алгоритмично програмиране - безплатни уроци по алгоритми и структури от данни, състезателно програмиране и състезания"/>
            </p:cNvPr>
            <p:cNvSpPr txBox="1"/>
            <p:nvPr userDrawn="1"/>
          </p:nvSpPr>
          <p:spPr>
            <a:xfrm flipH="1">
              <a:off x="3407676" y="2461282"/>
              <a:ext cx="197794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алго академия – състезателно програмиране, състезания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3" name="TextBox 42">
              <a:hlinkClick r:id="rId14" tooltip="Безплатен ASP.NET курс - уеб програмиране, бази данни, C#, .NET, ASP.NET"/>
            </p:cNvPr>
            <p:cNvSpPr txBox="1"/>
            <p:nvPr userDrawn="1"/>
          </p:nvSpPr>
          <p:spPr>
            <a:xfrm flipH="1">
              <a:off x="3406019" y="1985429"/>
              <a:ext cx="218142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ASP.NET курс - уеб програмиране, бази данни, C#, .NET, ASP.NET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4" name="TextBox 43">
              <a:hlinkClick r:id="rId15" tooltip="Софтуерна академия на Телерик - безплатни курсове и уроци по програмиране"/>
            </p:cNvPr>
            <p:cNvSpPr txBox="1"/>
            <p:nvPr userDrawn="1"/>
          </p:nvSpPr>
          <p:spPr>
            <a:xfrm flipH="1">
              <a:off x="1504800" y="1717933"/>
              <a:ext cx="1901159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200"/>
              </a:lvl1pPr>
            </a:lstStyle>
            <a:p>
              <a:pPr lvl="0" algn="l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ове и уроци по </a:t>
              </a:r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програмиране – Телерик академия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5" name="TextBox 44">
              <a:hlinkClick r:id="rId16" tooltip="Безплатен курс &quot;Разработка на мобилни приложения&quot; - iPhone, Android, Windows Phone, PhoneGap, HTML5, jQuery, AJAX"/>
            </p:cNvPr>
            <p:cNvSpPr txBox="1"/>
            <p:nvPr userDrawn="1"/>
          </p:nvSpPr>
          <p:spPr>
            <a:xfrm flipH="1">
              <a:off x="3404043" y="2718405"/>
              <a:ext cx="2058568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 мобилни приложения с iPhone, Android, WP7, PhoneGap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6" name="TextBox 45">
              <a:hlinkClick r:id="rId17" tooltip="Free C# Programming Book by Svetlin Nakov - безплатна C# книга от Светлин Наков, книга C#, книга Java, безплатна книга"/>
            </p:cNvPr>
            <p:cNvSpPr txBox="1"/>
            <p:nvPr userDrawn="1"/>
          </p:nvSpPr>
          <p:spPr>
            <a:xfrm flipH="1">
              <a:off x="1440317" y="3117785"/>
              <a:ext cx="1901159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free C# book, безплатна книга C#, книга Java, книга C#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7" name="TextBox 46">
              <a:hlinkClick r:id="rId18" tooltip="Дончо Минков - сайт за програмиране"/>
            </p:cNvPr>
            <p:cNvSpPr txBox="1"/>
            <p:nvPr userDrawn="1"/>
          </p:nvSpPr>
          <p:spPr>
            <a:xfrm flipH="1">
              <a:off x="3401370" y="2963513"/>
              <a:ext cx="1475012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600">
                  <a:ln w="0">
                    <a:solidFill>
                      <a:schemeClr val="tx1"/>
                    </a:solidFill>
                  </a:ln>
                  <a:effectLst/>
                </a:defRPr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</a:rPr>
                <a:t>Дончо Минков - сайт за програмиране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</a:endParaRPr>
            </a:p>
          </p:txBody>
        </p:sp>
        <p:sp>
          <p:nvSpPr>
            <p:cNvPr id="48" name="TextBox 47">
              <a:hlinkClick r:id="rId19" tooltip="Николай Костов - блог за програмиране"/>
            </p:cNvPr>
            <p:cNvSpPr txBox="1"/>
            <p:nvPr userDrawn="1"/>
          </p:nvSpPr>
          <p:spPr>
            <a:xfrm flipH="1">
              <a:off x="3401423" y="3217864"/>
              <a:ext cx="151340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l"/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Николай Костов - блог за програмиране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9" name="TextBox 48">
              <a:hlinkClick r:id="rId20" tooltip="безплатен C# курс в софтуерната академия на Наков"/>
            </p:cNvPr>
            <p:cNvSpPr txBox="1"/>
            <p:nvPr userDrawn="1"/>
          </p:nvSpPr>
          <p:spPr>
            <a:xfrm flipH="1">
              <a:off x="3398079" y="3548402"/>
              <a:ext cx="135983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600">
                  <a:ln w="0">
                    <a:solidFill>
                      <a:schemeClr val="tx1"/>
                    </a:solidFill>
                  </a:ln>
                  <a:effectLst/>
                </a:defRPr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</a:rPr>
                <a:t>C# курс, програмиране, безплатно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</a:endParaRPr>
            </a:p>
          </p:txBody>
        </p:sp>
      </p:grp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1524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9" name="TextBox 8">
            <a:hlinkClick r:id="rId2" tooltip="Форум за програмиране и уеб дизайн - дискусии, съвети, въпроси и отговори @ Софтуерна академия на Телерик"/>
          </p:cNvPr>
          <p:cNvSpPr txBox="1"/>
          <p:nvPr userDrawn="1"/>
        </p:nvSpPr>
        <p:spPr>
          <a:xfrm rot="12041701" flipH="1">
            <a:off x="7471619" y="3840481"/>
            <a:ext cx="890352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9600" b="1" dirty="0" smtClean="0">
                <a:solidFill>
                  <a:schemeClr val="tx1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9600" b="1" dirty="0">
              <a:solidFill>
                <a:schemeClr val="tx1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1" name="TextBox 10">
            <a:hlinkClick r:id="rId4" tooltip="Програмиране за деца - безплатно в Телерик кидс академия"/>
          </p:cNvPr>
          <p:cNvSpPr txBox="1"/>
          <p:nvPr userDrawn="1"/>
        </p:nvSpPr>
        <p:spPr>
          <a:xfrm rot="9535351" flipH="1">
            <a:off x="923386" y="1861198"/>
            <a:ext cx="673363" cy="144655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isometricOffAxis1Righ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8800" dirty="0" smtClean="0"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8800" dirty="0">
              <a:solidFill>
                <a:schemeClr val="accent5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2" name="TextBox 11">
            <a:hlinkClick r:id="rId5" tooltip="Безплатен SEO курс - оптимизация за търсачки, уроци по SEO"/>
          </p:cNvPr>
          <p:cNvSpPr txBox="1"/>
          <p:nvPr userDrawn="1"/>
        </p:nvSpPr>
        <p:spPr>
          <a:xfrm rot="16938170" flipH="1">
            <a:off x="4905823" y="966542"/>
            <a:ext cx="859648" cy="199289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1500" b="1" dirty="0" smtClean="0">
                <a:solidFill>
                  <a:srgbClr val="FF831D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rgbClr val="FF831D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3" name="TextBox 12">
            <a:hlinkClick r:id="rId6" tooltip="Безплатен курс &quot;Уеб дизайн с HTML, CSS и JavaScript&quot; - уроци по правене на уеб сайтове, HTML, CSS, Photoshop, JavaScript и CMS системи"/>
          </p:cNvPr>
          <p:cNvSpPr txBox="1"/>
          <p:nvPr userDrawn="1"/>
        </p:nvSpPr>
        <p:spPr>
          <a:xfrm rot="19836951" flipH="1">
            <a:off x="7379010" y="1495154"/>
            <a:ext cx="949687" cy="206210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n-US" sz="128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innerShdw blurRad="63500" dist="50800" dir="81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28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innerShdw blurRad="63500" dist="50800" dir="81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4" name="TextBox 13">
            <a:hlinkClick r:id="rId7" tooltip="Училищна софтуерна академия - безплатни уроци по програмиране и уеб дизайн"/>
          </p:cNvPr>
          <p:cNvSpPr txBox="1"/>
          <p:nvPr userDrawn="1"/>
        </p:nvSpPr>
        <p:spPr>
          <a:xfrm rot="2233443" flipH="1">
            <a:off x="2139218" y="940065"/>
            <a:ext cx="445351" cy="954107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perspectiveHeroicExtremeLeftFacing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5600" dirty="0" smtClean="0">
                <a:solidFill>
                  <a:schemeClr val="tx2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5600" dirty="0">
              <a:solidFill>
                <a:schemeClr val="tx2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5" name="TextBox 14">
            <a:hlinkClick r:id="rId8" tooltip="Безплатен курс &quot;Програмиране с ASP.NET MVC&quot; - уеб технологии, бази данни, C#, .NET, ASP.NET MVC"/>
          </p:cNvPr>
          <p:cNvSpPr txBox="1"/>
          <p:nvPr userDrawn="1"/>
        </p:nvSpPr>
        <p:spPr>
          <a:xfrm rot="8530737" flipH="1">
            <a:off x="4757100" y="4722613"/>
            <a:ext cx="643173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9600" dirty="0" smtClean="0">
                <a:solidFill>
                  <a:srgbClr val="FF4A37"/>
                </a:solidFill>
                <a:effectLst>
                  <a:reflection blurRad="6350" stA="60000" endA="900" endPos="60000" dist="29997" dir="5400000" sy="-100000" algn="bl" rotWithShape="0"/>
                </a:effectLst>
              </a:rPr>
              <a:t>?</a:t>
            </a:r>
            <a:endParaRPr lang="en-US" sz="9600" dirty="0">
              <a:solidFill>
                <a:srgbClr val="FF4A37"/>
              </a:solidFill>
              <a:effectLst>
                <a:reflection blurRad="6350" stA="60000" endA="900" endPos="60000" dist="29997" dir="5400000" sy="-100000" algn="bl" rotWithShape="0"/>
              </a:effectLst>
            </a:endParaRPr>
          </a:p>
        </p:txBody>
      </p:sp>
      <p:sp>
        <p:nvSpPr>
          <p:cNvPr id="16" name="TextBox 15">
            <a:hlinkClick r:id="rId9" tooltip="Безплатен курс &quot;Разработка на софтуер в Cloud среда&quot; - AppEngine, AWS, Azure"/>
          </p:cNvPr>
          <p:cNvSpPr txBox="1"/>
          <p:nvPr userDrawn="1"/>
        </p:nvSpPr>
        <p:spPr>
          <a:xfrm rot="12627025" flipH="1">
            <a:off x="2910497" y="4405707"/>
            <a:ext cx="386488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7" name="TextBox 16">
            <a:hlinkClick r:id="rId10" tooltip="BG Coder - онлайн състезателна система - тренировки за състезания по програмиране - online judge"/>
          </p:cNvPr>
          <p:cNvSpPr txBox="1"/>
          <p:nvPr userDrawn="1"/>
        </p:nvSpPr>
        <p:spPr>
          <a:xfrm rot="1186146" flipH="1">
            <a:off x="6185957" y="4125718"/>
            <a:ext cx="499379" cy="110799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69850" h="69850" prst="divot"/>
            </a:sp3d>
          </a:bodyPr>
          <a:lstStyle/>
          <a:p>
            <a:r>
              <a:rPr lang="en-US" sz="6600" dirty="0" smtClean="0">
                <a:solidFill>
                  <a:srgbClr val="9966FF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6600" dirty="0">
              <a:solidFill>
                <a:srgbClr val="9966FF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8" name="TextBox 17">
            <a:hlinkClick r:id="rId11" tooltip="Светлин Наков - курсове и уроци по програмиране, уеб дизайн, книги, обучения - безплатно"/>
          </p:cNvPr>
          <p:cNvSpPr txBox="1"/>
          <p:nvPr userDrawn="1"/>
        </p:nvSpPr>
        <p:spPr>
          <a:xfrm rot="19460650" flipH="1">
            <a:off x="3150206" y="1979501"/>
            <a:ext cx="489197" cy="769441"/>
          </a:xfrm>
          <a:prstGeom prst="rect">
            <a:avLst/>
          </a:prstGeom>
          <a:noFill/>
        </p:spPr>
        <p:txBody>
          <a:bodyPr wrap="square" rtlCol="0">
            <a:prstTxWarp prst="textInflate">
              <a:avLst/>
            </a:prstTxWarp>
            <a:spAutoFit/>
            <a:scene3d>
              <a:camera prst="perspectiveRelaxedModerately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solidFill>
                  <a:srgbClr val="FF6699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solidFill>
                <a:srgbClr val="FF6699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9" name="TextBox 18">
            <a:hlinkClick r:id="rId12" tooltip="Безплатен курс &quot;Качествен програмен код&quot;"/>
          </p:cNvPr>
          <p:cNvSpPr txBox="1"/>
          <p:nvPr userDrawn="1"/>
        </p:nvSpPr>
        <p:spPr>
          <a:xfrm rot="18277140" flipH="1">
            <a:off x="405234" y="3272336"/>
            <a:ext cx="413607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0" name="TextBox 19">
            <a:hlinkClick r:id="rId13" tooltip="Алго академия - Академия по алгоритмично програмиране - безплатни уроци по алгоритми и структури от данни, състезателно програмиране и състезания"/>
          </p:cNvPr>
          <p:cNvSpPr txBox="1"/>
          <p:nvPr userDrawn="1"/>
        </p:nvSpPr>
        <p:spPr>
          <a:xfrm rot="18695734" flipH="1">
            <a:off x="3127407" y="5396299"/>
            <a:ext cx="54810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?</a:t>
            </a:r>
            <a:endParaRPr lang="en-US" sz="6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21" name="TextBox 20">
            <a:hlinkClick r:id="rId14" tooltip="Безплатен ASP.NET курс - уеб програмиране, бази данни, C#, .NET, ASP.NET"/>
          </p:cNvPr>
          <p:cNvSpPr txBox="1"/>
          <p:nvPr userDrawn="1"/>
        </p:nvSpPr>
        <p:spPr>
          <a:xfrm rot="10134629" flipH="1">
            <a:off x="6730680" y="5522529"/>
            <a:ext cx="444390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000" dirty="0" smtClean="0"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000" dirty="0"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2" name="TextBox 21">
            <a:hlinkClick r:id="rId15" tooltip="Софтуерна академия на Телерик - безплатни курсове и уроци по програмиране"/>
          </p:cNvPr>
          <p:cNvSpPr txBox="1"/>
          <p:nvPr userDrawn="1"/>
        </p:nvSpPr>
        <p:spPr>
          <a:xfrm rot="12126217" flipH="1">
            <a:off x="559977" y="930479"/>
            <a:ext cx="387894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r>
              <a:rPr lang="en-US" sz="4000" b="1" spc="150" dirty="0" smtClean="0">
                <a:ln w="11430"/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?</a:t>
            </a:r>
            <a:endParaRPr lang="en-US" sz="4000" b="1" spc="150" dirty="0">
              <a:ln w="11430"/>
              <a:solidFill>
                <a:schemeClr val="accent4">
                  <a:lumMod val="60000"/>
                  <a:lumOff val="40000"/>
                </a:schemeClr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23" name="TextBox 22">
            <a:hlinkClick r:id="rId16" tooltip="Безплатен курс &quot;Разработка на мобилни приложения&quot; - iPhone, Android, Windows Phone, PhoneGap, HTML5, jQuery, AJAX"/>
          </p:cNvPr>
          <p:cNvSpPr txBox="1"/>
          <p:nvPr userDrawn="1"/>
        </p:nvSpPr>
        <p:spPr>
          <a:xfrm rot="20840689" flipH="1">
            <a:off x="8186733" y="5517701"/>
            <a:ext cx="3574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ln w="19050">
                  <a:solidFill>
                    <a:schemeClr val="accent4">
                      <a:lumMod val="75000"/>
                      <a:alpha val="50000"/>
                    </a:schemeClr>
                  </a:solidFill>
                  <a:prstDash val="solid"/>
                  <a:miter lim="800000"/>
                </a:ln>
                <a:solidFill>
                  <a:schemeClr val="accent4">
                    <a:lumMod val="20000"/>
                    <a:lumOff val="80000"/>
                    <a:alpha val="25000"/>
                  </a:schemeClr>
                </a:solidFill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?</a:t>
            </a:r>
            <a:endParaRPr lang="en-US" sz="4000" b="1" dirty="0">
              <a:ln w="19050">
                <a:solidFill>
                  <a:schemeClr val="accent4">
                    <a:lumMod val="75000"/>
                    <a:alpha val="50000"/>
                  </a:schemeClr>
                </a:solidFill>
                <a:prstDash val="solid"/>
                <a:miter lim="800000"/>
              </a:ln>
              <a:solidFill>
                <a:schemeClr val="accent4">
                  <a:lumMod val="20000"/>
                  <a:lumOff val="80000"/>
                  <a:alpha val="25000"/>
                </a:schemeClr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24" name="TextBox 23">
            <a:hlinkClick r:id="rId17" tooltip="Free C# Programming Book by Svetlin Nakov - безплатна C# книга от Светлин Наков, книга C#, книга Java, безплатна книга"/>
          </p:cNvPr>
          <p:cNvSpPr txBox="1"/>
          <p:nvPr userDrawn="1"/>
        </p:nvSpPr>
        <p:spPr>
          <a:xfrm rot="15426793" flipH="1">
            <a:off x="1145826" y="4072253"/>
            <a:ext cx="369652" cy="76944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ln>
                  <a:solidFill>
                    <a:schemeClr val="accent2">
                      <a:lumMod val="40000"/>
                      <a:lumOff val="60000"/>
                    </a:schemeClr>
                  </a:solidFill>
                </a:ln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ln>
                <a:solidFill>
                  <a:schemeClr val="accent2">
                    <a:lumMod val="40000"/>
                    <a:lumOff val="60000"/>
                  </a:schemeClr>
                </a:solidFill>
              </a:ln>
              <a:solidFill>
                <a:schemeClr val="accent6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5" name="TextBox 24">
            <a:hlinkClick r:id="rId18" tooltip="Дончо Минков - сайт за програмиране"/>
          </p:cNvPr>
          <p:cNvSpPr txBox="1"/>
          <p:nvPr userDrawn="1"/>
        </p:nvSpPr>
        <p:spPr>
          <a:xfrm rot="11071760" flipH="1">
            <a:off x="6518175" y="1140358"/>
            <a:ext cx="345408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2800" dirty="0" smtClean="0">
                <a:ln>
                  <a:solidFill>
                    <a:schemeClr val="tx1">
                      <a:lumMod val="75000"/>
                    </a:schemeClr>
                  </a:solidFill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2800" dirty="0">
              <a:ln>
                <a:solidFill>
                  <a:schemeClr val="tx1">
                    <a:lumMod val="75000"/>
                  </a:schemeClr>
                </a:solidFill>
              </a:ln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6" name="TextBox 25">
            <a:hlinkClick r:id="rId19" tooltip="Николай Костов - блог за програмиране"/>
          </p:cNvPr>
          <p:cNvSpPr txBox="1"/>
          <p:nvPr userDrawn="1"/>
        </p:nvSpPr>
        <p:spPr>
          <a:xfrm rot="300526" flipH="1">
            <a:off x="3902297" y="1278821"/>
            <a:ext cx="345408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2800" b="1" dirty="0" smtClean="0">
                <a:ln w="31550" cmpd="sng">
                  <a:solidFill>
                    <a:schemeClr val="tx2">
                      <a:lumMod val="20000"/>
                      <a:lumOff val="80000"/>
                    </a:schemeClr>
                  </a:solidFill>
                  <a:prstDash val="solid"/>
                </a:ln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?</a:t>
            </a:r>
            <a:endParaRPr lang="en-US" sz="2800" dirty="0">
              <a:ln w="31550" cmpd="sng">
                <a:solidFill>
                  <a:schemeClr val="tx2">
                    <a:lumMod val="20000"/>
                    <a:lumOff val="80000"/>
                  </a:schemeClr>
                </a:solidFill>
                <a:prstDash val="solid"/>
              </a:ln>
              <a:solidFill>
                <a:schemeClr val="tx1">
                  <a:lumMod val="20000"/>
                  <a:lumOff val="8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7" name="TextBox 26">
            <a:hlinkClick r:id="rId20" tooltip="C# курс - програмиране, уроци, видео, лекции от Наков"/>
          </p:cNvPr>
          <p:cNvSpPr txBox="1"/>
          <p:nvPr userDrawn="1"/>
        </p:nvSpPr>
        <p:spPr>
          <a:xfrm rot="2086872" flipH="1">
            <a:off x="8330354" y="1359227"/>
            <a:ext cx="444390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200" dirty="0" smtClean="0">
                <a:ln>
                  <a:solidFill>
                    <a:schemeClr val="accent1">
                      <a:lumMod val="40000"/>
                      <a:lumOff val="60000"/>
                    </a:schemeClr>
                  </a:solidFill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200" dirty="0">
              <a:ln>
                <a:solidFill>
                  <a:schemeClr val="accent1">
                    <a:lumMod val="40000"/>
                    <a:lumOff val="60000"/>
                  </a:schemeClr>
                </a:solidFill>
              </a:ln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8" name="Rectangle 27"/>
          <p:cNvSpPr/>
          <p:nvPr userDrawn="1"/>
        </p:nvSpPr>
        <p:spPr>
          <a:xfrm>
            <a:off x="1828800" y="2903716"/>
            <a:ext cx="5486400" cy="1261884"/>
          </a:xfrm>
          <a:prstGeom prst="rect">
            <a:avLst/>
          </a:prstGeom>
        </p:spPr>
        <p:txBody>
          <a:bodyPr wrap="none" lIns="0" tIns="0" rIns="0" bIns="0" anchor="ctr" anchorCtr="0">
            <a:no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marL="0" lvl="0" indent="0" algn="ctr" ea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</a:pPr>
            <a:r>
              <a:rPr lang="en-US" sz="7600" b="1" spc="150" noProof="0" dirty="0" smtClean="0">
                <a:ln w="11430"/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+mn-lt"/>
              </a:rPr>
              <a:t>Questions?</a:t>
            </a:r>
            <a:endParaRPr lang="en-US" sz="7600" b="1" spc="150" dirty="0">
              <a:ln w="11430"/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  <a:latin typeface="+mn-lt"/>
            </a:endParaRPr>
          </a:p>
        </p:txBody>
      </p:sp>
      <p:sp>
        <p:nvSpPr>
          <p:cNvPr id="29" name="Text Placeholder 29"/>
          <p:cNvSpPr>
            <a:spLocks noGrp="1"/>
          </p:cNvSpPr>
          <p:nvPr>
            <p:ph type="body" sz="quarter" idx="10" hasCustomPrompt="1"/>
          </p:nvPr>
        </p:nvSpPr>
        <p:spPr>
          <a:xfrm>
            <a:off x="6807131" y="6400800"/>
            <a:ext cx="2218556" cy="369332"/>
          </a:xfrm>
          <a:prstGeom prst="rect">
            <a:avLst/>
          </a:prstGeom>
        </p:spPr>
        <p:txBody>
          <a:bodyPr wrap="none">
            <a:spAutoFit/>
          </a:bodyPr>
          <a:lstStyle>
            <a:lvl1pPr marL="0" indent="0" algn="r">
              <a:buNone/>
              <a:defRPr sz="1800"/>
            </a:lvl1pPr>
          </a:lstStyle>
          <a:p>
            <a:pPr lvl="0"/>
            <a:r>
              <a:rPr lang="en-US" dirty="0" smtClean="0"/>
              <a:t>Course web site URL</a:t>
            </a:r>
            <a:endParaRPr lang="en-US" dirty="0"/>
          </a:p>
        </p:txBody>
      </p:sp>
      <p:sp>
        <p:nvSpPr>
          <p:cNvPr id="10" name="TextBox 9">
            <a:hlinkClick r:id="rId3" tooltip="Курсове и уроци по програмиране, уеб дизайн, разработка на софтуер и информационни технологии - лекции, видео уроци, обучения - безплатно"/>
          </p:cNvPr>
          <p:cNvSpPr txBox="1"/>
          <p:nvPr userDrawn="1"/>
        </p:nvSpPr>
        <p:spPr>
          <a:xfrm rot="2456848" flipH="1">
            <a:off x="968763" y="4970087"/>
            <a:ext cx="859648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>
              <a:lnSpc>
                <a:spcPct val="80000"/>
              </a:lnSpc>
            </a:pPr>
            <a:r>
              <a:rPr lang="en-US" sz="12000" b="1" dirty="0" smtClean="0">
                <a:solidFill>
                  <a:srgbClr val="FFBF8B"/>
                </a:solidFill>
                <a:effectLst>
                  <a:reflection blurRad="6350" stA="55000" endA="300" endPos="45500" dir="5400000" sy="-100000" algn="bl" rotWithShape="0"/>
                </a:effectLst>
                <a:latin typeface="Cambria" pitchFamily="18" charset="0"/>
              </a:rPr>
              <a:t>?</a:t>
            </a:r>
            <a:endParaRPr lang="en-US" sz="12000" b="1" dirty="0">
              <a:solidFill>
                <a:srgbClr val="FFBF8B"/>
              </a:solidFill>
              <a:effectLst>
                <a:reflection blurRad="6350" stA="55000" endA="300" endPos="45500" dir="5400000" sy="-100000" algn="bl" rotWithShape="0"/>
              </a:effectLst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8"/>
          <p:cNvSpPr>
            <a:spLocks noGrp="1"/>
          </p:cNvSpPr>
          <p:nvPr>
            <p:ph type="ctrTitle" hasCustomPrompt="1"/>
          </p:nvPr>
        </p:nvSpPr>
        <p:spPr>
          <a:xfrm>
            <a:off x="457200" y="1524000"/>
            <a:ext cx="8229600" cy="1524000"/>
          </a:xfrm>
          <a:prstGeom prst="rect">
            <a:avLst/>
          </a:prstGeom>
        </p:spPr>
        <p:txBody>
          <a:bodyPr tIns="0" bIns="0" anchor="b" anchorCtr="0"/>
          <a:lstStyle>
            <a:lvl1pPr algn="r">
              <a:lnSpc>
                <a:spcPts val="5400"/>
              </a:lnSpc>
              <a:defRPr sz="5400" cap="none" baseline="0">
                <a:solidFill>
                  <a:srgbClr val="D4FF5B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457200" y="3240880"/>
            <a:ext cx="8229600" cy="569120"/>
          </a:xfrm>
          <a:prstGeom prst="rect">
            <a:avLst/>
          </a:prstGeom>
        </p:spPr>
        <p:txBody>
          <a:bodyPr lIns="90000" tIns="0" rIns="90000" bIns="0" anchor="ctr" anchorCtr="0"/>
          <a:lstStyle>
            <a:lvl1pPr marL="0" indent="0" algn="r">
              <a:buNone/>
              <a:defRPr sz="2800">
                <a:solidFill>
                  <a:srgbClr val="FAF8C8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Presentation Subtitle</a:t>
            </a:r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2667000" y="4114800"/>
            <a:ext cx="6248400" cy="0"/>
          </a:xfrm>
          <a:prstGeom prst="line">
            <a:avLst/>
          </a:prstGeom>
          <a:ln w="38100" cap="rnd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Placeholder 13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5224046"/>
            <a:ext cx="33528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800" b="1" kern="1200" dirty="0" smtClean="0">
                <a:solidFill>
                  <a:srgbClr val="DE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Author Name</a:t>
            </a:r>
            <a:endParaRPr lang="en-US" dirty="0"/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5757446"/>
            <a:ext cx="20909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8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800" b="1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lerik Corporation</a:t>
            </a:r>
            <a:endParaRPr lang="en-US" sz="1800" b="1" dirty="0">
              <a:solidFill>
                <a:srgbClr val="0EFE5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Text Placeholder 13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6062246"/>
            <a:ext cx="17079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6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600" b="1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linkClick r:id="rId2"/>
              </a:rPr>
              <a:t>www.telerik.com</a:t>
            </a:r>
            <a:endParaRPr lang="en-US" sz="1600" b="1" dirty="0">
              <a:solidFill>
                <a:schemeClr val="tx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4308660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3556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Question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152400"/>
            <a:ext cx="7086600" cy="9144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295400" y="2438400"/>
            <a:ext cx="6400800" cy="2097345"/>
          </a:xfrm>
          <a:prstGeom prst="rect">
            <a:avLst/>
          </a:prstGeom>
        </p:spPr>
        <p:txBody>
          <a:bodyPr anchor="ctr" anchorCtr="0"/>
          <a:lstStyle/>
          <a:p>
            <a:pPr marL="319088" marR="0" lvl="0" indent="-319088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tabLst/>
              <a:defRPr/>
            </a:pPr>
            <a:r>
              <a:rPr lang="en-US" sz="8000" b="1" kern="1200" dirty="0" smtClean="0">
                <a:solidFill>
                  <a:srgbClr val="E8FF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rPr>
              <a:t>Questions?</a:t>
            </a:r>
          </a:p>
        </p:txBody>
      </p:sp>
    </p:spTree>
    <p:extLst>
      <p:ext uri="{BB962C8B-B14F-4D97-AF65-F5344CB8AC3E}">
        <p14:creationId xmlns:p14="http://schemas.microsoft.com/office/powerpoint/2010/main" val="12291837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Relationship Id="rId14" Type="http://schemas.microsoft.com/office/2007/relationships/hdphoto" Target="../media/hdphoto1.wdp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399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3"/>
          <p:cNvPicPr>
            <a:picLocks noChangeAspect="1" noChangeArrowheads="1"/>
          </p:cNvPicPr>
          <p:nvPr userDrawn="1"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500"/>
            <a:ext cx="9144000" cy="5907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2"/>
          <p:cNvPicPr>
            <a:picLocks noChangeAspect="1" noChangeArrowheads="1"/>
          </p:cNvPicPr>
          <p:nvPr userDrawn="1"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7650"/>
            <a:ext cx="9144000" cy="4833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52400" y="228600"/>
            <a:ext cx="1714500" cy="428625"/>
          </a:xfrm>
          <a:prstGeom prst="rect">
            <a:avLst/>
          </a:prstGeom>
          <a:noFill/>
          <a:effectLst>
            <a:outerShdw blurRad="127000" sx="101000" sy="101000" algn="ctr" rotWithShape="0">
              <a:schemeClr val="tx1">
                <a:lumMod val="20000"/>
                <a:lumOff val="80000"/>
                <a:alpha val="75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dk1" tx1="lt1" bg2="dk2" tx2="lt2" accent1="accent1" accent2="accent2" accent3="accent3" accent4="accent4" accent5="accent5" accent6="accent6" hlink="hlink" folHlink="folHlink"/>
  <p:sldLayoutIdLst>
    <p:sldLayoutId id="2147483701" r:id="rId1"/>
    <p:sldLayoutId id="2147483688" r:id="rId2"/>
    <p:sldLayoutId id="2147483704" r:id="rId3"/>
    <p:sldLayoutId id="2147483689" r:id="rId4"/>
    <p:sldLayoutId id="2147483703" r:id="rId5"/>
    <p:sldLayoutId id="2147483705" r:id="rId6"/>
    <p:sldLayoutId id="2147483706" r:id="rId7"/>
    <p:sldLayoutId id="2147483707" r:id="rId8"/>
  </p:sldLayoutIdLst>
  <p:timing>
    <p:tnLst>
      <p:par>
        <p:cTn id="1" dur="indefinite" restart="never" nodeType="tmRoot"/>
      </p:par>
    </p:tnLst>
  </p:timing>
  <p:hf hdr="0" ftr="0" dt="0"/>
  <p:txStyles>
    <p:titleStyle>
      <a:lvl1pPr algn="r" rtl="0" eaLnBrk="0" fontAlgn="base" hangingPunct="0">
        <a:lnSpc>
          <a:spcPts val="4400"/>
        </a:lnSpc>
        <a:spcBef>
          <a:spcPct val="0"/>
        </a:spcBef>
        <a:spcAft>
          <a:spcPct val="0"/>
        </a:spcAft>
        <a:defRPr sz="4400" b="1" kern="1200" baseline="0">
          <a:ln w="500">
            <a:noFill/>
          </a:ln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9pPr>
    </p:titleStyle>
    <p:bodyStyle>
      <a:lvl1pPr marL="319088" indent="-319088" algn="l" rtl="0" eaLnBrk="0" fontAlgn="base" hangingPunct="0">
        <a:spcBef>
          <a:spcPct val="20000"/>
        </a:spcBef>
        <a:spcAft>
          <a:spcPct val="0"/>
        </a:spcAft>
        <a:buClr>
          <a:schemeClr val="accent5">
            <a:lumMod val="40000"/>
            <a:lumOff val="60000"/>
          </a:schemeClr>
        </a:buClr>
        <a:buSzPct val="70000"/>
        <a:buFont typeface="Wingdings 2" pitchFamily="18" charset="2"/>
        <a:buChar char=""/>
        <a:defRPr sz="32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30238" indent="-273050" algn="l" rtl="0" eaLnBrk="0" fontAlgn="base" hangingPunct="0">
        <a:spcBef>
          <a:spcPct val="20000"/>
        </a:spcBef>
        <a:spcAft>
          <a:spcPct val="0"/>
        </a:spcAft>
        <a:buClr>
          <a:schemeClr val="accent2">
            <a:lumMod val="60000"/>
            <a:lumOff val="40000"/>
          </a:schemeClr>
        </a:buClr>
        <a:buFont typeface="Wingdings 2" pitchFamily="18" charset="2"/>
        <a:buChar char=""/>
        <a:defRPr sz="30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922338" indent="-273050" algn="l" rtl="0" eaLnBrk="0" fontAlgn="base" hangingPunct="0">
        <a:spcBef>
          <a:spcPct val="20000"/>
        </a:spcBef>
        <a:spcAft>
          <a:spcPct val="0"/>
        </a:spcAft>
        <a:buClr>
          <a:schemeClr val="tx1">
            <a:lumMod val="50000"/>
          </a:schemeClr>
        </a:buClr>
        <a:buFont typeface="Wingdings 2" pitchFamily="18" charset="2"/>
        <a:buChar char=""/>
        <a:defRPr sz="28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Clr>
          <a:srgbClr val="F8BD52"/>
        </a:buClr>
        <a:buFont typeface="Wingdings 2" pitchFamily="18" charset="2"/>
        <a:buChar char=""/>
        <a:defRPr sz="26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425575" indent="-228600" algn="l" rtl="0" eaLnBrk="0" fontAlgn="base" hangingPunct="0">
        <a:spcBef>
          <a:spcPct val="20000"/>
        </a:spcBef>
        <a:spcAft>
          <a:spcPct val="0"/>
        </a:spcAft>
        <a:buClr>
          <a:srgbClr val="46A6BD"/>
        </a:buClr>
        <a:buFont typeface="Wingdings 2" pitchFamily="18" charset="2"/>
        <a:buChar char=""/>
        <a:defRPr sz="24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673352" indent="-22860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11096" indent="-228600" algn="l" rtl="0" eaLnBrk="1" latinLnBrk="0" hangingPunct="1">
        <a:spcBef>
          <a:spcPct val="20000"/>
        </a:spcBef>
        <a:buClr>
          <a:schemeClr val="tx2"/>
        </a:buClr>
        <a:buFont typeface="Wingdings 2"/>
        <a:buChar char="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21408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322576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hyperlink" Target="http://academy.telerik.com/" TargetMode="External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5" Type="http://schemas.microsoft.com/office/2007/relationships/hdphoto" Target="../media/hdphoto2.wdp"/><Relationship Id="rId4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3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hyperlink" Target="http://academy.telerik.com/" TargetMode="External"/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hyperlink" Target="http://facebook.com/TelerikAcademy" TargetMode="External"/><Relationship Id="rId3" Type="http://schemas.openxmlformats.org/officeDocument/2006/relationships/hyperlink" Target="http://academy.telerik.com/" TargetMode="External"/><Relationship Id="rId7" Type="http://schemas.openxmlformats.org/officeDocument/2006/relationships/image" Target="../media/image26.png"/><Relationship Id="rId2" Type="http://schemas.openxmlformats.org/officeDocument/2006/relationships/hyperlink" Target="http://html5course.telerik.com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hyperlink" Target="http://forums.academy.telerik.com/" TargetMode="External"/><Relationship Id="rId10" Type="http://schemas.openxmlformats.org/officeDocument/2006/relationships/image" Target="../media/image28.png"/><Relationship Id="rId4" Type="http://schemas.openxmlformats.org/officeDocument/2006/relationships/hyperlink" Target="http://www.facebook.com/telerikacademy" TargetMode="External"/><Relationship Id="rId9" Type="http://schemas.openxmlformats.org/officeDocument/2006/relationships/image" Target="../media/image2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.png"/><Relationship Id="rId4" Type="http://schemas.openxmlformats.org/officeDocument/2006/relationships/image" Target="../media/image1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2380518"/>
            <a:ext cx="8229600" cy="893161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Site Maps and Navigation</a:t>
            </a:r>
            <a:endParaRPr lang="bg-BG" dirty="0" smtClean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457200" y="3341144"/>
            <a:ext cx="8229600" cy="569120"/>
          </a:xfrm>
        </p:spPr>
        <p:txBody>
          <a:bodyPr/>
          <a:lstStyle/>
          <a:p>
            <a:r>
              <a:rPr lang="en-US" dirty="0" smtClean="0"/>
              <a:t>Using ASP.NET Navigation Controls and Site Maps</a:t>
            </a:r>
            <a:endParaRPr lang="en-US" dirty="0"/>
          </a:p>
        </p:txBody>
      </p:sp>
      <p:pic>
        <p:nvPicPr>
          <p:cNvPr id="113666" name="Picture 2" descr="christmas, organigrama, sitemap, structur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4104" y="448747"/>
            <a:ext cx="2917896" cy="1640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668" name="Picture 4" descr="http://findicons.com/files/icons/653/the_spherical/128/sitemap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20" r="2911" b="8443"/>
          <a:stretch/>
        </p:blipFill>
        <p:spPr bwMode="auto">
          <a:xfrm>
            <a:off x="3733800" y="4671864"/>
            <a:ext cx="1676400" cy="16527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670" name="Picture 6" descr="http://findicons.com/files/icons/2198/dark_glass/128/redhat_starthere.pn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313" r="2328" b="14956"/>
          <a:stretch/>
        </p:blipFill>
        <p:spPr bwMode="auto">
          <a:xfrm>
            <a:off x="5940152" y="4724400"/>
            <a:ext cx="2602269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672" name="Picture 8" descr="http://findicons.com/files/icons/681/alerts/128/move2_128.pn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58" t="26314" r="7830" b="19080"/>
          <a:stretch/>
        </p:blipFill>
        <p:spPr bwMode="auto">
          <a:xfrm>
            <a:off x="962526" y="1066799"/>
            <a:ext cx="1856874" cy="1143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4936" y="534738"/>
            <a:ext cx="1487686" cy="16229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Text Placeholder 6"/>
          <p:cNvSpPr>
            <a:spLocks noGrp="1"/>
          </p:cNvSpPr>
          <p:nvPr/>
        </p:nvSpPr>
        <p:spPr>
          <a:xfrm>
            <a:off x="429086" y="5726668"/>
            <a:ext cx="39905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319088" indent="-3190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2000" b="1" kern="1200" dirty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  <a:lvl2pPr marL="6302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60000"/>
                  <a:lumOff val="40000"/>
                </a:schemeClr>
              </a:buClr>
              <a:buFont typeface="Wingdings 2" pitchFamily="18" charset="2"/>
              <a:buChar char=""/>
              <a:defRPr sz="30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223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>
                  <a:lumMod val="50000"/>
                </a:schemeClr>
              </a:buClr>
              <a:buFont typeface="Wingdings 2" pitchFamily="18" charset="2"/>
              <a:buChar char=""/>
              <a:defRPr sz="28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187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8BD52"/>
              </a:buClr>
              <a:buFont typeface="Wingdings 2" pitchFamily="18" charset="2"/>
              <a:buChar char=""/>
              <a:defRPr sz="26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4255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6A6BD"/>
              </a:buClr>
              <a:buFont typeface="Wingdings 2" pitchFamily="18" charset="2"/>
              <a:buChar char=""/>
              <a:defRPr sz="24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673352" indent="-22860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11096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21408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22576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Telerik Software Academy</a:t>
            </a:r>
          </a:p>
        </p:txBody>
      </p:sp>
      <p:sp>
        <p:nvSpPr>
          <p:cNvPr id="19" name="Text Placeholder 7"/>
          <p:cNvSpPr>
            <a:spLocks noGrp="1"/>
          </p:cNvSpPr>
          <p:nvPr/>
        </p:nvSpPr>
        <p:spPr>
          <a:xfrm>
            <a:off x="429087" y="6031468"/>
            <a:ext cx="3990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319088" indent="-3190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1800" b="1" kern="1200" dirty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  <a:lvl2pPr marL="6302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60000"/>
                  <a:lumOff val="40000"/>
                </a:schemeClr>
              </a:buClr>
              <a:buFont typeface="Wingdings 2" pitchFamily="18" charset="2"/>
              <a:buChar char=""/>
              <a:defRPr sz="30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223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>
                  <a:lumMod val="50000"/>
                </a:schemeClr>
              </a:buClr>
              <a:buFont typeface="Wingdings 2" pitchFamily="18" charset="2"/>
              <a:buChar char=""/>
              <a:defRPr sz="28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187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8BD52"/>
              </a:buClr>
              <a:buFont typeface="Wingdings 2" pitchFamily="18" charset="2"/>
              <a:buChar char=""/>
              <a:defRPr sz="26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4255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6A6BD"/>
              </a:buClr>
              <a:buFont typeface="Wingdings 2" pitchFamily="18" charset="2"/>
              <a:buChar char=""/>
              <a:defRPr sz="24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673352" indent="-22860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11096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21408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22576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hlinkClick r:id="rId8"/>
              </a:rPr>
              <a:t>http://academy.telerik.com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20" name="Text Placeholder 13"/>
          <p:cNvSpPr>
            <a:spLocks noGrp="1"/>
          </p:cNvSpPr>
          <p:nvPr/>
        </p:nvSpPr>
        <p:spPr>
          <a:xfrm>
            <a:off x="429087" y="5352025"/>
            <a:ext cx="39905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2400" b="1" kern="1200" dirty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  <a:lvl2pPr marL="6302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60000"/>
                  <a:lumOff val="40000"/>
                </a:schemeClr>
              </a:buClr>
              <a:buFont typeface="Wingdings 2" pitchFamily="18" charset="2"/>
              <a:buChar char=""/>
              <a:defRPr sz="30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223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>
                  <a:lumMod val="50000"/>
                </a:schemeClr>
              </a:buClr>
              <a:buFont typeface="Wingdings 2" pitchFamily="18" charset="2"/>
              <a:buChar char=""/>
              <a:defRPr sz="28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187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8BD52"/>
              </a:buClr>
              <a:buFont typeface="Wingdings 2" pitchFamily="18" charset="2"/>
              <a:buChar char=""/>
              <a:defRPr sz="26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4255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6A6BD"/>
              </a:buClr>
              <a:buFont typeface="Wingdings 2" pitchFamily="18" charset="2"/>
              <a:buChar char=""/>
              <a:defRPr sz="24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673352" indent="-22860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11096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21408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22576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ASP.NET Web For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5063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2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te Navigation &amp; Controls</a:t>
            </a:r>
            <a:endParaRPr lang="bg-BG" sz="40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12643" name="Object 8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661988" y="2014538"/>
          <a:ext cx="7820025" cy="3589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" name="Visio" r:id="rId4" imgW="7819200" imgH="3590098" progId="Visio.Drawing.11">
                  <p:embed/>
                </p:oleObj>
              </mc:Choice>
              <mc:Fallback>
                <p:oleObj name="Visio" r:id="rId4" imgW="7819200" imgH="3590098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988" y="2014538"/>
                        <a:ext cx="7820025" cy="3589337"/>
                      </a:xfrm>
                      <a:prstGeom prst="rect">
                        <a:avLst/>
                      </a:prstGeom>
                      <a:solidFill>
                        <a:srgbClr val="0000FF">
                          <a:alpha val="41176"/>
                        </a:srgb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</p:spPr>
        <p:txBody>
          <a:bodyPr/>
          <a:lstStyle/>
          <a:p>
            <a:pPr>
              <a:defRPr/>
            </a:pPr>
            <a:fld id="{0127FFC7-166E-4FBB-91FF-1F6C07299CAF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9576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Menu Control</a:t>
            </a:r>
            <a:endParaRPr lang="bg-BG" dirty="0" smtClean="0"/>
          </a:p>
        </p:txBody>
      </p:sp>
      <p:sp>
        <p:nvSpPr>
          <p:cNvPr id="550915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The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asp:Menu&gt;</a:t>
            </a:r>
            <a:r>
              <a:rPr lang="en-US" dirty="0" smtClean="0"/>
              <a:t> is a fully functional menu</a:t>
            </a:r>
            <a:endParaRPr lang="bg-BG" dirty="0" smtClean="0"/>
          </a:p>
          <a:p>
            <a:pPr>
              <a:lnSpc>
                <a:spcPct val="110000"/>
              </a:lnSpc>
            </a:pPr>
            <a:r>
              <a:rPr lang="en-US" dirty="0" smtClean="0"/>
              <a:t>Customizable visual styles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Images</a:t>
            </a:r>
            <a:r>
              <a:rPr lang="bg-BG" dirty="0" smtClean="0"/>
              <a:t>, </a:t>
            </a:r>
            <a:r>
              <a:rPr lang="en-US" dirty="0" smtClean="0"/>
              <a:t>effects</a:t>
            </a:r>
            <a:r>
              <a:rPr lang="bg-BG" dirty="0" smtClean="0"/>
              <a:t>, </a:t>
            </a:r>
            <a:r>
              <a:rPr lang="en-US" dirty="0" smtClean="0"/>
              <a:t>direction, …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But it puts inline CSS styles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Two modes</a:t>
            </a:r>
          </a:p>
          <a:p>
            <a:pPr lvl="1"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tatic</a:t>
            </a:r>
            <a:r>
              <a:rPr lang="en-US" dirty="0" smtClean="0"/>
              <a:t> – all of the menu is visible</a:t>
            </a:r>
            <a:r>
              <a:rPr lang="bg-BG" dirty="0" smtClean="0"/>
              <a:t> </a:t>
            </a:r>
            <a:endParaRPr lang="en-US" dirty="0" smtClean="0"/>
          </a:p>
          <a:p>
            <a:pPr lvl="1"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ynamic</a:t>
            </a:r>
            <a:r>
              <a:rPr lang="en-US" dirty="0" smtClean="0"/>
              <a:t> – visible only when the mouse pointer is over some of the </a:t>
            </a:r>
            <a:r>
              <a:rPr lang="bg-BG" dirty="0" smtClean="0"/>
              <a:t> </a:t>
            </a: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MenuItem</a:t>
            </a:r>
            <a:r>
              <a:rPr kumimoji="0" lang="en-US" dirty="0" smtClean="0"/>
              <a:t>-s</a:t>
            </a:r>
            <a:r>
              <a:rPr lang="en-US" dirty="0" smtClean="0"/>
              <a:t> </a:t>
            </a:r>
            <a:endParaRPr kumimoji="0" lang="en-US" dirty="0" smtClean="0">
              <a:latin typeface="Courier New" pitchFamily="49" charset="0"/>
            </a:endParaRPr>
          </a:p>
        </p:txBody>
      </p:sp>
      <p:pic>
        <p:nvPicPr>
          <p:cNvPr id="3074" name="Picture 2" descr="menu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876928"/>
            <a:ext cx="2286000" cy="228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</p:spPr>
        <p:txBody>
          <a:bodyPr/>
          <a:lstStyle/>
          <a:p>
            <a:pPr>
              <a:defRPr/>
            </a:pPr>
            <a:fld id="{CE6EB9CB-CE00-4003-B429-DACAADADE5F1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6600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Menu Control (2)</a:t>
            </a:r>
            <a:endParaRPr lang="bg-BG" dirty="0" smtClean="0"/>
          </a:p>
        </p:txBody>
      </p:sp>
      <p:sp>
        <p:nvSpPr>
          <p:cNvPr id="550915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08720"/>
            <a:ext cx="8686800" cy="579688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kumimoji="0"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taticDisplayLevels</a:t>
            </a:r>
          </a:p>
          <a:p>
            <a:pPr marL="457200" lvl="1" indent="-228600">
              <a:lnSpc>
                <a:spcPct val="110000"/>
              </a:lnSpc>
            </a:pPr>
            <a:r>
              <a:rPr kumimoji="0" lang="en-US" dirty="0" smtClean="0"/>
              <a:t>The number of statically displayed</a:t>
            </a:r>
            <a:br>
              <a:rPr kumimoji="0" lang="en-US" dirty="0" smtClean="0"/>
            </a:br>
            <a:r>
              <a:rPr kumimoji="0" lang="en-US" dirty="0" smtClean="0"/>
              <a:t>levels starting from the root</a:t>
            </a:r>
          </a:p>
          <a:p>
            <a:pPr>
              <a:lnSpc>
                <a:spcPct val="110000"/>
              </a:lnSpc>
            </a:pPr>
            <a:r>
              <a:rPr kumimoji="0"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MaximumDynamicDisplay</a:t>
            </a:r>
          </a:p>
          <a:p>
            <a:pPr marL="457200" lvl="1" indent="-228600">
              <a:lnSpc>
                <a:spcPct val="110000"/>
              </a:lnSpc>
            </a:pPr>
            <a:r>
              <a:rPr kumimoji="0" lang="en-US" dirty="0" smtClean="0"/>
              <a:t>The number of dynamically displayed levels after the last of the static ones</a:t>
            </a:r>
            <a:endParaRPr lang="en-US" dirty="0" smtClean="0">
              <a:latin typeface="Courier New" pitchFamily="49" charset="0"/>
            </a:endParaRPr>
          </a:p>
          <a:p>
            <a:pPr>
              <a:lnSpc>
                <a:spcPct val="110000"/>
              </a:lnSpc>
            </a:pPr>
            <a:r>
              <a:rPr lang="en-US" dirty="0" smtClean="0"/>
              <a:t>Element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nclick()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  <a:cs typeface="Consolas" pitchFamily="49" charset="0"/>
              </a:rPr>
              <a:t> </a:t>
            </a:r>
            <a:r>
              <a:rPr lang="en-US" dirty="0" smtClean="0"/>
              <a:t>event</a:t>
            </a:r>
          </a:p>
          <a:p>
            <a:pPr marL="457200" lvl="1" indent="-228600">
              <a:lnSpc>
                <a:spcPct val="110000"/>
              </a:lnSpc>
            </a:pPr>
            <a:r>
              <a:rPr lang="en-US" dirty="0" smtClean="0"/>
              <a:t>Navigation to another page</a:t>
            </a:r>
          </a:p>
          <a:p>
            <a:pPr marL="457200" lvl="1" indent="-228600">
              <a:lnSpc>
                <a:spcPct val="110000"/>
              </a:lnSpc>
            </a:pPr>
            <a:r>
              <a:rPr lang="en-US" dirty="0" smtClean="0"/>
              <a:t>Postback to the same page</a:t>
            </a:r>
            <a:endParaRPr lang="bg-BG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</p:spPr>
        <p:txBody>
          <a:bodyPr/>
          <a:lstStyle/>
          <a:p>
            <a:pPr>
              <a:defRPr/>
            </a:pPr>
            <a:fld id="{162D9957-B353-4FD5-8E26-184C4690C688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6712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noProof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eeView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Control</a:t>
            </a:r>
            <a:endParaRPr lang="bg-B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08720"/>
            <a:ext cx="8686800" cy="576064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reeView</a:t>
            </a:r>
            <a:r>
              <a:rPr lang="en-US" dirty="0" smtClean="0"/>
              <a:t> is a control used to display data in a hierarchical view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Supports settings for various images and visual adjustments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Supports navigation and</a:t>
            </a:r>
            <a:r>
              <a:rPr lang="bg-BG" dirty="0" smtClean="0"/>
              <a:t> </a:t>
            </a:r>
            <a:r>
              <a:rPr lang="en-US" dirty="0" smtClean="0"/>
              <a:t>postback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We can create nodes at design time or through code behind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We can fill the nodes on demand</a:t>
            </a:r>
            <a:r>
              <a:rPr lang="bg-BG" dirty="0" smtClean="0"/>
              <a:t> </a:t>
            </a:r>
            <a:r>
              <a:rPr lang="en-US" dirty="0" smtClean="0"/>
              <a:t>(when there is lots of data)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Used together with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DataSour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</p:spPr>
        <p:txBody>
          <a:bodyPr/>
          <a:lstStyle/>
          <a:p>
            <a:pPr>
              <a:defRPr/>
            </a:pPr>
            <a:fld id="{0A5942CC-6BF6-405E-A372-FB57F8060A3B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160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2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SiteMapPath Control</a:t>
            </a:r>
            <a:endParaRPr lang="bg-BG" dirty="0" smtClean="0"/>
          </a:p>
        </p:txBody>
      </p:sp>
      <p:sp>
        <p:nvSpPr>
          <p:cNvPr id="552963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Allows the user to see where he is in the site hierarchy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Displayed in a straightforward fashion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We can set</a:t>
            </a:r>
            <a:r>
              <a:rPr lang="bg-BG" dirty="0" smtClean="0"/>
              <a:t>:</a:t>
            </a:r>
            <a:endParaRPr lang="en-US" dirty="0" smtClean="0"/>
          </a:p>
          <a:p>
            <a:pPr marL="571500" lvl="1" indent="-228600">
              <a:lnSpc>
                <a:spcPct val="100000"/>
              </a:lnSpc>
            </a:pP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thDirection</a:t>
            </a:r>
            <a:r>
              <a:rPr kumimoji="0"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</a:rPr>
              <a:t> </a:t>
            </a:r>
            <a:r>
              <a:rPr lang="bg-BG" dirty="0" smtClean="0">
                <a:latin typeface="+mj-lt"/>
              </a:rPr>
              <a:t>–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RootToCurrent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</a:rPr>
              <a:t> </a:t>
            </a:r>
            <a:r>
              <a:rPr lang="en-US" dirty="0" smtClean="0">
                <a:latin typeface="+mj-lt"/>
              </a:rPr>
              <a:t>and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urrentToRoot</a:t>
            </a:r>
          </a:p>
          <a:p>
            <a:pPr marL="571500" lvl="1" indent="-228600">
              <a:lnSpc>
                <a:spcPct val="100000"/>
              </a:lnSpc>
            </a:pP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thSeparator</a:t>
            </a:r>
            <a:r>
              <a:rPr kumimoji="0"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</a:rPr>
              <a:t> </a:t>
            </a:r>
            <a:r>
              <a:rPr lang="bg-BG" dirty="0" smtClean="0">
                <a:latin typeface="+mj-lt"/>
              </a:rPr>
              <a:t>– </a:t>
            </a:r>
            <a:r>
              <a:rPr lang="en-US" dirty="0" smtClean="0">
                <a:latin typeface="+mj-lt"/>
              </a:rPr>
              <a:t>a separator between the levels in the hierarchy</a:t>
            </a:r>
          </a:p>
          <a:p>
            <a:pPr marL="571500" lvl="1" indent="-228600">
              <a:lnSpc>
                <a:spcPct val="100000"/>
              </a:lnSpc>
            </a:pP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rentLevelsDisplayed</a:t>
            </a:r>
            <a:r>
              <a:rPr kumimoji="0"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</a:rPr>
              <a:t> </a:t>
            </a:r>
            <a:r>
              <a:rPr lang="bg-BG" dirty="0" smtClean="0">
                <a:latin typeface="+mj-lt"/>
              </a:rPr>
              <a:t>– </a:t>
            </a:r>
            <a:r>
              <a:rPr lang="en-US" dirty="0" smtClean="0">
                <a:latin typeface="+mj-lt"/>
              </a:rPr>
              <a:t>how many parent elements to displa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</p:spPr>
        <p:txBody>
          <a:bodyPr/>
          <a:lstStyle/>
          <a:p>
            <a:pPr>
              <a:defRPr/>
            </a:pPr>
            <a:fld id="{2C929BFD-137A-410D-B822-AA2CF2F6DBDC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5812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teMapDataSource</a:t>
            </a:r>
            <a:endParaRPr lang="bg-B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Path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has integrated support for Site Map (it reads automatically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eb.sitemap</a:t>
            </a:r>
            <a:r>
              <a:rPr lang="en-US" dirty="0" smtClean="0"/>
              <a:t>)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A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DataSource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object is used to bind the </a:t>
            </a:r>
            <a:r>
              <a:rPr lang="en-US" noProof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eb.sitemap</a:t>
            </a:r>
            <a:r>
              <a:rPr lang="en-US" dirty="0" smtClean="0"/>
              <a:t> to a navigation control</a:t>
            </a:r>
          </a:p>
          <a:p>
            <a:pPr marL="628650" lvl="1" indent="-457200">
              <a:lnSpc>
                <a:spcPct val="110000"/>
              </a:lnSpc>
            </a:pPr>
            <a:r>
              <a:rPr lang="en-US" dirty="0" smtClean="0"/>
              <a:t>First drop one on the page</a:t>
            </a:r>
          </a:p>
          <a:p>
            <a:pPr marL="628650" lvl="1" indent="-457200">
              <a:lnSpc>
                <a:spcPct val="110000"/>
              </a:lnSpc>
            </a:pPr>
            <a:r>
              <a:rPr lang="en-US" dirty="0" smtClean="0"/>
              <a:t>Set th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SourceID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property of the bound control to point to the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DataSource </a:t>
            </a:r>
          </a:p>
          <a:p>
            <a:pPr marL="628650" lvl="1" indent="-457200">
              <a:lnSpc>
                <a:spcPct val="11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howStartingNode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en-US" dirty="0"/>
              <a:t>– show hide the root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</p:spPr>
        <p:txBody>
          <a:bodyPr/>
          <a:lstStyle/>
          <a:p>
            <a:pPr>
              <a:defRPr/>
            </a:pPr>
            <a:fld id="{B2569A1A-AC02-40A9-97B8-AA18F47308DB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9847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1268760"/>
            <a:ext cx="7924800" cy="685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Navigation Controls</a:t>
            </a:r>
            <a:endParaRPr lang="bg-BG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609600" y="2139800"/>
            <a:ext cx="79248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11981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2906311" y="2646417"/>
            <a:ext cx="3259369" cy="3960440"/>
          </a:xfrm>
          <a:prstGeom prst="roundRect">
            <a:avLst>
              <a:gd name="adj" fmla="val 3009"/>
            </a:avLst>
          </a:prstGeom>
          <a:noFill/>
          <a:ln w="9525">
            <a:solidFill>
              <a:schemeClr val="accent5">
                <a:lumMod val="5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6738" name="Picture 2" descr="sitemap"/>
          <p:cNvPicPr>
            <a:picLocks noChangeAspect="1" noChangeArrowheads="1"/>
          </p:cNvPicPr>
          <p:nvPr/>
        </p:nvPicPr>
        <p:blipFill>
          <a:blip r:embed="rId4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artisticTexturizer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266035">
            <a:off x="2855562" y="4088826"/>
            <a:ext cx="1158910" cy="1158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792943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4648202"/>
            <a:ext cx="7924800" cy="685800"/>
          </a:xfrm>
        </p:spPr>
        <p:txBody>
          <a:bodyPr/>
          <a:lstStyle/>
          <a:p>
            <a:r>
              <a:rPr lang="en-US" dirty="0" smtClean="0"/>
              <a:t>Site Maps and Security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5450680"/>
            <a:ext cx="7924800" cy="569120"/>
          </a:xfrm>
        </p:spPr>
        <p:txBody>
          <a:bodyPr/>
          <a:lstStyle/>
          <a:p>
            <a:r>
              <a:rPr lang="en-US" dirty="0" smtClean="0"/>
              <a:t>Navigation based on Users and Roles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97074" y="1512986"/>
            <a:ext cx="4378022" cy="2821758"/>
          </a:xfrm>
          <a:prstGeom prst="rect">
            <a:avLst/>
          </a:prstGeom>
          <a:scene3d>
            <a:camera prst="perspectiveHeroicExtremeLeftFacing">
              <a:rot lat="1025555" lon="1162616" rev="305044"/>
            </a:camera>
            <a:lightRig rig="threePt" dir="t"/>
          </a:scene3d>
        </p:spPr>
      </p:pic>
      <p:pic>
        <p:nvPicPr>
          <p:cNvPr id="5" name="Picture 2" descr="christmas, organigrama, sitemap, structur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993232"/>
            <a:ext cx="3390062" cy="1905410"/>
          </a:xfrm>
          <a:prstGeom prst="rect">
            <a:avLst/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lock, padlock, private, safe, safety, security icon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99" r="16382"/>
          <a:stretch/>
        </p:blipFill>
        <p:spPr bwMode="auto">
          <a:xfrm>
            <a:off x="6785810" y="762000"/>
            <a:ext cx="1383631" cy="1889728"/>
          </a:xfrm>
          <a:prstGeom prst="rect">
            <a:avLst/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2293804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vigation </a:t>
            </a:r>
            <a:r>
              <a:rPr lang="en-US" dirty="0"/>
              <a:t>and Secur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2575" lvl="1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o hide all restricted pages from the navigation menu put the following in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eb.config</a:t>
            </a:r>
            <a:r>
              <a:rPr lang="en-US" dirty="0" smtClean="0"/>
              <a:t>:</a:t>
            </a:r>
          </a:p>
          <a:p>
            <a:pPr marL="282575" lvl="1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endParaRPr lang="en-US" dirty="0"/>
          </a:p>
          <a:p>
            <a:pPr marL="282575" lvl="1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endParaRPr lang="en-US" dirty="0" smtClean="0"/>
          </a:p>
          <a:p>
            <a:pPr marL="282575" lvl="1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endParaRPr lang="en-US" dirty="0"/>
          </a:p>
          <a:p>
            <a:pPr marL="282575" lvl="1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endParaRPr lang="en-US" dirty="0" smtClean="0"/>
          </a:p>
          <a:p>
            <a:pPr marL="282575" lvl="1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endParaRPr lang="en-US" dirty="0"/>
          </a:p>
          <a:p>
            <a:pPr marL="282575" lvl="1" indent="-282575">
              <a:spcBef>
                <a:spcPts val="24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o filter menu items based on logged in user / role use the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nMenuItemDataBound</a:t>
            </a:r>
            <a:r>
              <a:rPr lang="en-US" dirty="0" smtClean="0"/>
              <a:t> ev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85800" y="2157664"/>
            <a:ext cx="7772400" cy="30510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siteMap defaultProvider="secureProvider"&gt;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providers&gt;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&lt;add name="secureProvider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   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ype="System.Web.XmlSiteMapProvider"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    siteMapFile="Web.sitemap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   </a:t>
            </a:r>
            <a:r>
              <a:rPr lang="en-US" sz="2200" b="1" noProof="1">
                <a:solidFill>
                  <a:schemeClr val="tx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ecurityTrimmingEnabled="true" 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&gt;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/providers&gt;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siteMap&gt;</a:t>
            </a:r>
          </a:p>
        </p:txBody>
      </p:sp>
    </p:spTree>
    <p:extLst>
      <p:ext uri="{BB962C8B-B14F-4D97-AF65-F5344CB8AC3E}">
        <p14:creationId xmlns:p14="http://schemas.microsoft.com/office/powerpoint/2010/main" val="109203341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ltering the Menu I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2575" lvl="1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Filtering the menu items loaded from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eb.sitemap</a:t>
            </a:r>
            <a:r>
              <a:rPr lang="en-US" dirty="0" smtClean="0"/>
              <a:t> base on custom logic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85800" y="2133600"/>
            <a:ext cx="7772400" cy="430887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protected void NavigationMenu_MenuItemDataBound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(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object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ender, MenuEventArgs e)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{</a:t>
            </a:r>
            <a:endParaRPr lang="en-US" sz="20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if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(ShouldRemoveItem(e.Item.Text))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{</a:t>
            </a:r>
            <a:endParaRPr lang="en-US" sz="20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e.Item.Parent.ChildItems.Remove(e.Item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);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}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}</a:t>
            </a:r>
            <a:endParaRPr lang="en-US" sz="20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10000"/>
              </a:lnSpc>
              <a:spcBef>
                <a:spcPts val="120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private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bool ShouldRemoveItem(string menuText)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{</a:t>
            </a:r>
            <a:endParaRPr lang="en-US" sz="20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// Custom filtering logic …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28574891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 of Contents</a:t>
            </a:r>
            <a:r>
              <a:rPr lang="bg-BG" dirty="0" smtClean="0"/>
              <a:t> </a:t>
            </a:r>
          </a:p>
        </p:txBody>
      </p:sp>
      <p:sp>
        <p:nvSpPr>
          <p:cNvPr id="460806" name="Rectangle 6"/>
          <p:cNvSpPr>
            <a:spLocks noGrp="1" noChangeArrowheads="1"/>
          </p:cNvSpPr>
          <p:nvPr>
            <p:ph idx="1"/>
          </p:nvPr>
        </p:nvSpPr>
        <p:spPr>
          <a:xfrm>
            <a:off x="323528" y="1219200"/>
            <a:ext cx="8591872" cy="5486400"/>
          </a:xfrm>
        </p:spPr>
        <p:txBody>
          <a:bodyPr/>
          <a:lstStyle/>
          <a:p>
            <a:pPr marL="444500" indent="-444500">
              <a:lnSpc>
                <a:spcPct val="110000"/>
              </a:lnSpc>
              <a:buFont typeface="+mj-lt"/>
              <a:buAutoNum type="arabicPeriod"/>
              <a:tabLst/>
            </a:pPr>
            <a:r>
              <a:rPr lang="en-US" dirty="0" smtClean="0"/>
              <a:t>Site Navigation and Site Maps</a:t>
            </a:r>
          </a:p>
          <a:p>
            <a:pPr marL="444500" indent="-444500">
              <a:lnSpc>
                <a:spcPct val="110000"/>
              </a:lnSpc>
              <a:buFont typeface="+mj-lt"/>
              <a:buAutoNum type="arabicPeriod"/>
              <a:tabLst/>
            </a:pPr>
            <a:r>
              <a:rPr lang="en-US" noProof="1" smtClean="0"/>
              <a:t>Web.sitemap</a:t>
            </a:r>
          </a:p>
          <a:p>
            <a:pPr marL="444500" indent="-444500">
              <a:lnSpc>
                <a:spcPct val="110000"/>
              </a:lnSpc>
              <a:buFont typeface="+mj-lt"/>
              <a:buAutoNum type="arabicPeriod"/>
              <a:tabLst/>
            </a:pPr>
            <a:r>
              <a:rPr lang="en-US" dirty="0" smtClean="0"/>
              <a:t>Menu, </a:t>
            </a:r>
            <a:r>
              <a:rPr lang="en-US" noProof="1" smtClean="0"/>
              <a:t>TreeView, SiteMapPath</a:t>
            </a:r>
            <a:r>
              <a:rPr lang="en-US" dirty="0" smtClean="0"/>
              <a:t> Controls</a:t>
            </a:r>
          </a:p>
          <a:p>
            <a:pPr marL="444500" indent="-444500">
              <a:lnSpc>
                <a:spcPct val="110000"/>
              </a:lnSpc>
              <a:buFont typeface="+mj-lt"/>
              <a:buAutoNum type="arabicPeriod"/>
              <a:tabLst/>
            </a:pPr>
            <a:r>
              <a:rPr lang="en-US" noProof="1" smtClean="0"/>
              <a:t>SiteMapDataSource</a:t>
            </a:r>
          </a:p>
        </p:txBody>
      </p:sp>
      <p:pic>
        <p:nvPicPr>
          <p:cNvPr id="114690" name="Picture 2" descr="http://findicons.com/files/icons/2209/beos/128/library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277"/>
          <a:stretch/>
        </p:blipFill>
        <p:spPr bwMode="auto">
          <a:xfrm>
            <a:off x="6718557" y="4419600"/>
            <a:ext cx="1556804" cy="17351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4692" name="Picture 4" descr="http://findicons.com/files/icons/2209/beos/128/beos_ide_doc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067" b="13622"/>
          <a:stretch/>
        </p:blipFill>
        <p:spPr bwMode="auto">
          <a:xfrm>
            <a:off x="4202272" y="4547211"/>
            <a:ext cx="1939279" cy="1479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4419600"/>
            <a:ext cx="2764842" cy="1735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5627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4800601"/>
            <a:ext cx="7924800" cy="685800"/>
          </a:xfrm>
        </p:spPr>
        <p:txBody>
          <a:bodyPr/>
          <a:lstStyle/>
          <a:p>
            <a:r>
              <a:rPr lang="en-US" dirty="0" smtClean="0"/>
              <a:t>Site Maps and Security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5603080"/>
            <a:ext cx="79248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67050" y="1295401"/>
            <a:ext cx="4076700" cy="2924175"/>
          </a:xfrm>
          <a:prstGeom prst="rect">
            <a:avLst/>
          </a:prstGeom>
        </p:spPr>
      </p:pic>
      <p:pic>
        <p:nvPicPr>
          <p:cNvPr id="5" name="Picture 2" descr="christmas, organigrama, sitemap, structur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799271"/>
            <a:ext cx="3390062" cy="1905410"/>
          </a:xfrm>
          <a:prstGeom prst="rect">
            <a:avLst/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" name="Picture 2" descr="lock, padlock, private, safe, safety, security icon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26" r="16271"/>
          <a:stretch/>
        </p:blipFill>
        <p:spPr bwMode="auto">
          <a:xfrm>
            <a:off x="6220326" y="2134855"/>
            <a:ext cx="1720516" cy="2363226"/>
          </a:xfrm>
          <a:prstGeom prst="rect">
            <a:avLst/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7250765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8" name="Rectangle 2"/>
          <p:cNvSpPr>
            <a:spLocks noGrp="1" noChangeArrowheads="1"/>
          </p:cNvSpPr>
          <p:nvPr>
            <p:ph type="title"/>
          </p:nvPr>
        </p:nvSpPr>
        <p:spPr>
          <a:xfrm>
            <a:off x="1763688" y="116632"/>
            <a:ext cx="7232104" cy="879084"/>
          </a:xfrm>
        </p:spPr>
        <p:txBody>
          <a:bodyPr/>
          <a:lstStyle/>
          <a:p>
            <a:r>
              <a:rPr lang="en-US" dirty="0"/>
              <a:t>Site Maps and Navigation</a:t>
            </a:r>
            <a:endParaRPr lang="bg-BG" dirty="0"/>
          </a:p>
        </p:txBody>
      </p:sp>
      <p:sp>
        <p:nvSpPr>
          <p:cNvPr id="4" name="TextBox 3"/>
          <p:cNvSpPr txBox="1"/>
          <p:nvPr/>
        </p:nvSpPr>
        <p:spPr>
          <a:xfrm rot="9535351" flipH="1">
            <a:off x="793612" y="1974335"/>
            <a:ext cx="949687" cy="1401418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isometricOffAxis1Righ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8800" dirty="0" smtClean="0"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8800" dirty="0">
              <a:solidFill>
                <a:schemeClr val="accent5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5" name="TextBox 4"/>
          <p:cNvSpPr txBox="1"/>
          <p:nvPr/>
        </p:nvSpPr>
        <p:spPr>
          <a:xfrm rot="19836951" flipH="1">
            <a:off x="7434275" y="1104110"/>
            <a:ext cx="949687" cy="249299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n-US" sz="156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innerShdw blurRad="63500" dist="50800" dir="81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56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innerShdw blurRad="63500" dist="50800" dir="81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6" name="TextBox 5"/>
          <p:cNvSpPr txBox="1"/>
          <p:nvPr/>
        </p:nvSpPr>
        <p:spPr>
          <a:xfrm rot="2233443" flipH="1">
            <a:off x="2127789" y="981986"/>
            <a:ext cx="584096" cy="92433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perspectiveHeroicExtremeLeftFacing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5600" dirty="0" smtClean="0">
                <a:solidFill>
                  <a:schemeClr val="tx2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5600" dirty="0">
              <a:solidFill>
                <a:schemeClr val="tx2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 rot="18787388" flipH="1">
            <a:off x="3263236" y="1901616"/>
            <a:ext cx="489197" cy="769441"/>
          </a:xfrm>
          <a:prstGeom prst="rect">
            <a:avLst/>
          </a:prstGeom>
          <a:noFill/>
        </p:spPr>
        <p:txBody>
          <a:bodyPr wrap="square" rtlCol="0">
            <a:prstTxWarp prst="textInflate">
              <a:avLst/>
            </a:prstTxWarp>
            <a:spAutoFit/>
            <a:scene3d>
              <a:camera prst="perspectiveRelaxedModerately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solidFill>
                  <a:srgbClr val="FF6699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solidFill>
                <a:srgbClr val="FF6699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8" name="TextBox 7"/>
          <p:cNvSpPr txBox="1"/>
          <p:nvPr/>
        </p:nvSpPr>
        <p:spPr>
          <a:xfrm rot="16756950" flipH="1">
            <a:off x="4961651" y="1001252"/>
            <a:ext cx="859648" cy="199289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1500" b="1" dirty="0" smtClean="0">
                <a:solidFill>
                  <a:srgbClr val="FF831D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rgbClr val="FF831D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9" name="TextBox 8"/>
          <p:cNvSpPr txBox="1"/>
          <p:nvPr/>
        </p:nvSpPr>
        <p:spPr>
          <a:xfrm rot="13427816" flipH="1">
            <a:off x="7368416" y="4298798"/>
            <a:ext cx="949687" cy="180395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 prst="angle"/>
            </a:sp3d>
          </a:bodyPr>
          <a:lstStyle/>
          <a:p>
            <a:r>
              <a:rPr lang="en-US" sz="11500" b="1" dirty="0" smtClean="0">
                <a:solidFill>
                  <a:schemeClr val="tx1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chemeClr val="tx1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 rot="3464797" flipH="1">
            <a:off x="968763" y="4574331"/>
            <a:ext cx="859648" cy="240465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4000" b="1" dirty="0" smtClean="0">
                <a:solidFill>
                  <a:srgbClr val="FFBF8B"/>
                </a:solidFill>
                <a:effectLst>
                  <a:reflection blurRad="6350" stA="55000" endA="300" endPos="45500" dir="5400000" sy="-100000" algn="bl" rotWithShape="0"/>
                </a:effectLst>
                <a:latin typeface="Cambria" pitchFamily="18" charset="0"/>
              </a:rPr>
              <a:t>?</a:t>
            </a:r>
            <a:endParaRPr lang="en-US" sz="14000" b="1" dirty="0">
              <a:solidFill>
                <a:srgbClr val="FFBF8B"/>
              </a:solidFill>
              <a:effectLst>
                <a:reflection blurRad="6350" stA="55000" endA="300" endPos="45500" dir="5400000" sy="-100000" algn="bl" rotWithShape="0"/>
              </a:effectLst>
              <a:latin typeface="Cambria" pitchFamily="18" charset="0"/>
            </a:endParaRPr>
          </a:p>
        </p:txBody>
      </p:sp>
      <p:sp>
        <p:nvSpPr>
          <p:cNvPr id="11" name="TextBox 5"/>
          <p:cNvSpPr txBox="1"/>
          <p:nvPr/>
        </p:nvSpPr>
        <p:spPr>
          <a:xfrm>
            <a:off x="6158093" y="6412468"/>
            <a:ext cx="29097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9pPr>
          </a:lstStyle>
          <a:p>
            <a:pPr algn="r"/>
            <a:r>
              <a:rPr lang="en-US" sz="1800" b="1" dirty="0" smtClean="0">
                <a:hlinkClick r:id="rId2"/>
              </a:rPr>
              <a:t>http://academy.telerik.com</a:t>
            </a:r>
            <a:endParaRPr lang="en-US" sz="1800" b="1" dirty="0"/>
          </a:p>
        </p:txBody>
      </p:sp>
      <p:sp>
        <p:nvSpPr>
          <p:cNvPr id="12" name="TextBox 11"/>
          <p:cNvSpPr txBox="1"/>
          <p:nvPr/>
        </p:nvSpPr>
        <p:spPr>
          <a:xfrm rot="12627025" flipH="1">
            <a:off x="2674162" y="4282186"/>
            <a:ext cx="584096" cy="62616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3" name="TextBox 12"/>
          <p:cNvSpPr txBox="1"/>
          <p:nvPr/>
        </p:nvSpPr>
        <p:spPr>
          <a:xfrm rot="1186146" flipH="1">
            <a:off x="5799019" y="4493404"/>
            <a:ext cx="499379" cy="95564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69850" h="69850" prst="divot"/>
            </a:sp3d>
          </a:bodyPr>
          <a:lstStyle/>
          <a:p>
            <a:r>
              <a:rPr lang="en-US" sz="6600" dirty="0" smtClean="0">
                <a:solidFill>
                  <a:srgbClr val="9966FF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6600" dirty="0">
              <a:solidFill>
                <a:srgbClr val="9966FF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pic>
        <p:nvPicPr>
          <p:cNvPr id="115714" name="Picture 2" descr="sitema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2934" y="4740759"/>
            <a:ext cx="1357138" cy="1357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31724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ercises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08720"/>
            <a:ext cx="8686800" cy="579688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57188" indent="-357188">
              <a:lnSpc>
                <a:spcPct val="100000"/>
              </a:lnSpc>
              <a:buFont typeface="+mj-lt"/>
              <a:buAutoNum type="arabicPeriod"/>
              <a:tabLst/>
            </a:pPr>
            <a:r>
              <a:rPr lang="en-US" sz="2800" dirty="0"/>
              <a:t>Create a Web application with two-levels of site </a:t>
            </a:r>
            <a:r>
              <a:rPr lang="en-US" sz="2800" dirty="0" smtClean="0"/>
              <a:t>navigation with the following structure:</a:t>
            </a:r>
          </a:p>
          <a:p>
            <a:pPr marL="804863" lvl="1" indent="-457200">
              <a:lnSpc>
                <a:spcPct val="100000"/>
              </a:lnSpc>
            </a:pPr>
            <a:r>
              <a:rPr lang="en-US" sz="2600" dirty="0" smtClean="0"/>
              <a:t>Home</a:t>
            </a:r>
          </a:p>
          <a:p>
            <a:pPr marL="804863" lvl="1" indent="-457200">
              <a:lnSpc>
                <a:spcPct val="100000"/>
              </a:lnSpc>
            </a:pPr>
            <a:r>
              <a:rPr lang="en-US" sz="2600" dirty="0" smtClean="0"/>
              <a:t>Offices</a:t>
            </a:r>
          </a:p>
          <a:p>
            <a:pPr marL="1096963" lvl="2" indent="-457200">
              <a:lnSpc>
                <a:spcPct val="100000"/>
              </a:lnSpc>
            </a:pPr>
            <a:r>
              <a:rPr lang="en-US" sz="2400" dirty="0" smtClean="0"/>
              <a:t>Bulgaria</a:t>
            </a:r>
          </a:p>
          <a:p>
            <a:pPr marL="1362075" lvl="3" indent="-457200">
              <a:lnSpc>
                <a:spcPct val="100000"/>
              </a:lnSpc>
            </a:pPr>
            <a:r>
              <a:rPr lang="en-US" sz="2200" dirty="0" smtClean="0"/>
              <a:t>Sofia, Varna, Plovdiv</a:t>
            </a:r>
          </a:p>
          <a:p>
            <a:pPr marL="1096963" lvl="2" indent="-457200">
              <a:lnSpc>
                <a:spcPct val="100000"/>
              </a:lnSpc>
            </a:pPr>
            <a:r>
              <a:rPr lang="en-US" sz="2400" dirty="0" smtClean="0"/>
              <a:t>U.K.</a:t>
            </a:r>
          </a:p>
          <a:p>
            <a:pPr marL="1362075" lvl="3" indent="-457200">
              <a:lnSpc>
                <a:spcPct val="100000"/>
              </a:lnSpc>
            </a:pPr>
            <a:r>
              <a:rPr lang="en-US" sz="2200" dirty="0" smtClean="0"/>
              <a:t>London, Bristol, Manchester</a:t>
            </a:r>
          </a:p>
          <a:p>
            <a:pPr marL="804863" lvl="1" indent="-457200">
              <a:lnSpc>
                <a:spcPct val="100000"/>
              </a:lnSpc>
            </a:pPr>
            <a:r>
              <a:rPr lang="en-US" sz="2600" dirty="0" smtClean="0"/>
              <a:t>About</a:t>
            </a:r>
          </a:p>
          <a:p>
            <a:pPr marL="804863" lvl="1" indent="-457200">
              <a:lnSpc>
                <a:spcPct val="100000"/>
              </a:lnSpc>
            </a:pPr>
            <a:r>
              <a:rPr lang="en-US" sz="2600" dirty="0" smtClean="0"/>
              <a:t>Contacts</a:t>
            </a:r>
          </a:p>
          <a:p>
            <a:pPr marL="347663" lvl="1" indent="0">
              <a:lnSpc>
                <a:spcPct val="100000"/>
              </a:lnSpc>
              <a:buNone/>
            </a:pPr>
            <a:r>
              <a:rPr lang="en-US" sz="2600" dirty="0" smtClean="0"/>
              <a:t>Use master pages, menus, breadcrumbs and site map.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958670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Free Trainings @ Telerik Academy</a:t>
            </a:r>
            <a:endParaRPr lang="en-US" sz="36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"Web Design with HTML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5</a:t>
            </a:r>
            <a:r>
              <a:rPr lang="en-US" dirty="0" smtClean="0"/>
              <a:t>, CSS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3</a:t>
            </a:r>
            <a:r>
              <a:rPr lang="en-US" dirty="0" smtClean="0"/>
              <a:t> and JavaScript" course @ Telerik Academy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2" tooltip="&quot;Web Design with HTML 5, CSS 3 and JavaScript&quot; course @ Telerik Academy"/>
              </a:rPr>
              <a:t>html5course.telerik.com</a:t>
            </a:r>
            <a:endParaRPr lang="en-US" noProof="1" smtClean="0"/>
          </a:p>
          <a:p>
            <a:pPr marL="282575" lvl="1" indent="-282575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elerik Software Academy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3" tooltip="Telerik Software Academy - Free Programming Courses"/>
              </a:rPr>
              <a:t>academy.telerik.com</a:t>
            </a:r>
            <a:endParaRPr lang="en-US" noProof="1" smtClean="0"/>
          </a:p>
          <a:p>
            <a:pPr marL="282575" lvl="1" indent="-282575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elerik Academy @ Facebook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4" tooltip="Telerik Softyware Academy @ Facebook"/>
              </a:rPr>
              <a:t>facebook.com/TelerikAcademy</a:t>
            </a:r>
            <a:endParaRPr lang="en-US" noProof="1" smtClean="0"/>
          </a:p>
          <a:p>
            <a:pPr marL="282575" lvl="1" indent="-282575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elerik Software Academy Forums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5" tooltip="Telerik Software Academy Forums - Community for Programmers"/>
              </a:rPr>
              <a:t>forums.academy.telerik.com</a:t>
            </a:r>
            <a:endParaRPr lang="en-US" noProof="1"/>
          </a:p>
        </p:txBody>
      </p:sp>
      <p:pic>
        <p:nvPicPr>
          <p:cNvPr id="5" name="Picture 5">
            <a:hlinkClick r:id="rId5" tooltip="Telerik Software Academy Forums - Discussion Board for Developers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2349" y="5029200"/>
            <a:ext cx="1466851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>
            <a:hlinkClick r:id="rId3" tooltip="Telerik Software Academy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8941" y="2969616"/>
            <a:ext cx="3137859" cy="918234"/>
          </a:xfrm>
          <a:prstGeom prst="rect">
            <a:avLst/>
          </a:prstGeom>
          <a:noFill/>
          <a:ln>
            <a:solidFill>
              <a:srgbClr val="9BCC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7" name="Picture 13">
            <a:hlinkClick r:id="rId8" tooltip="Telerik Academy @ Facebook"/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2100" y="4228275"/>
            <a:ext cx="938213" cy="938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>
            <a:hlinkClick r:id="rId2" tooltip="&quot;Web Design with HTML 5, CSS 3 and JavaScript&quot; course @ Telerik Academy"/>
          </p:cNvPr>
          <p:cNvPicPr>
            <a:picLocks noChangeAspect="1" noChangeArrowheads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6499" y="1026915"/>
            <a:ext cx="1230302" cy="9796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5879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52551" y="1600200"/>
            <a:ext cx="6496050" cy="8890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Site Navigation</a:t>
            </a:r>
            <a:endParaRPr lang="bg-BG" dirty="0"/>
          </a:p>
        </p:txBody>
      </p:sp>
      <p:pic>
        <p:nvPicPr>
          <p:cNvPr id="11673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731196">
            <a:off x="880156" y="3511747"/>
            <a:ext cx="2952328" cy="1877681"/>
          </a:xfrm>
          <a:prstGeom prst="round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752219">
            <a:off x="4498630" y="3951001"/>
            <a:ext cx="4031140" cy="1104900"/>
          </a:xfrm>
          <a:prstGeom prst="roundRect">
            <a:avLst>
              <a:gd name="adj" fmla="val 7155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 descr="christmas, organigrama, sitemap, structure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756282">
            <a:off x="3099006" y="3049526"/>
            <a:ext cx="3074760" cy="2420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9804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Site Navigation</a:t>
            </a:r>
            <a:endParaRPr lang="bg-BG" dirty="0" smtClean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Site maps and navigation controls provide an easy way to create navigation in ASP.NET</a:t>
            </a:r>
          </a:p>
          <a:p>
            <a:pPr marL="625475" lvl="1" indent="-277813"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Site map</a:t>
            </a:r>
          </a:p>
          <a:p>
            <a:pPr marL="914400" lvl="2" indent="-288925">
              <a:lnSpc>
                <a:spcPct val="110000"/>
              </a:lnSpc>
            </a:pPr>
            <a:r>
              <a:rPr lang="en-US" dirty="0" smtClean="0"/>
              <a:t>Describes the logical structure of a site </a:t>
            </a:r>
          </a:p>
          <a:p>
            <a:pPr marL="914400" lvl="2" indent="-288925">
              <a:lnSpc>
                <a:spcPct val="110000"/>
              </a:lnSpc>
            </a:pPr>
            <a:r>
              <a:rPr lang="en-US" dirty="0" smtClean="0"/>
              <a:t>Built in support for XML Site Map</a:t>
            </a:r>
          </a:p>
          <a:p>
            <a:pPr marL="625475" lvl="1" indent="-277813">
              <a:lnSpc>
                <a:spcPct val="110000"/>
              </a:lnSpc>
            </a:pPr>
            <a:r>
              <a:rPr lang="en-US" dirty="0" smtClean="0"/>
              <a:t>Object model </a:t>
            </a:r>
          </a:p>
          <a:p>
            <a:pPr marL="914400" lvl="2" indent="-288925">
              <a:lnSpc>
                <a:spcPct val="110000"/>
              </a:lnSpc>
            </a:pPr>
            <a:r>
              <a:rPr lang="en-US" dirty="0" smtClean="0"/>
              <a:t>Programming API for accessing the Site Map</a:t>
            </a:r>
          </a:p>
          <a:p>
            <a:pPr marL="625475" lvl="1" indent="-277813"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DataSource </a:t>
            </a:r>
          </a:p>
          <a:p>
            <a:pPr marL="914400" lvl="2" indent="-288925">
              <a:lnSpc>
                <a:spcPct val="110000"/>
              </a:lnSpc>
            </a:pPr>
            <a:r>
              <a:rPr lang="en-US" dirty="0" smtClean="0"/>
              <a:t>Used for data bind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</p:spPr>
        <p:txBody>
          <a:bodyPr/>
          <a:lstStyle/>
          <a:p>
            <a:pPr>
              <a:defRPr/>
            </a:pPr>
            <a:fld id="{5F0B967C-EF86-4A98-BE27-42EFF1B274E5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4526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What is Site Map?</a:t>
            </a:r>
            <a:endParaRPr lang="bg-BG" dirty="0" smtClean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 marL="347663" indent="-290513">
              <a:lnSpc>
                <a:spcPct val="110000"/>
              </a:lnSpc>
              <a:tabLst>
                <a:tab pos="404813" algn="l"/>
              </a:tabLst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Site Map</a:t>
            </a:r>
          </a:p>
          <a:p>
            <a:pPr marL="695326" lvl="1" indent="-290513">
              <a:lnSpc>
                <a:spcPct val="110000"/>
              </a:lnSpc>
              <a:tabLst>
                <a:tab pos="404813" algn="l"/>
              </a:tabLst>
            </a:pPr>
            <a:r>
              <a:rPr lang="en-US" dirty="0" smtClean="0"/>
              <a:t>A way to describe and store the logical structure of the site</a:t>
            </a:r>
          </a:p>
          <a:p>
            <a:pPr marL="695326" lvl="1" indent="-290513">
              <a:lnSpc>
                <a:spcPct val="110000"/>
              </a:lnSpc>
              <a:tabLst>
                <a:tab pos="404813" algn="l"/>
              </a:tabLst>
            </a:pPr>
            <a:r>
              <a:rPr lang="en-US" dirty="0" smtClean="0"/>
              <a:t>A tree-like data structure</a:t>
            </a:r>
          </a:p>
          <a:p>
            <a:pPr marL="347663" indent="-290513">
              <a:lnSpc>
                <a:spcPct val="110000"/>
              </a:lnSpc>
              <a:tabLst>
                <a:tab pos="404813" algn="l"/>
              </a:tabLst>
            </a:pPr>
            <a:r>
              <a:rPr lang="en-US" dirty="0" smtClean="0"/>
              <a:t>Visual Studio and ASP.NET support Site Maps stored in XML files</a:t>
            </a:r>
          </a:p>
          <a:p>
            <a:pPr marL="347663" indent="-290513">
              <a:lnSpc>
                <a:spcPct val="110000"/>
              </a:lnSpc>
              <a:tabLst>
                <a:tab pos="404813" algn="l"/>
              </a:tabLst>
            </a:pPr>
            <a:r>
              <a:rPr lang="en-US" dirty="0" smtClean="0"/>
              <a:t>To use another storage mechanism you must use a custom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Provid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</p:spPr>
        <p:txBody>
          <a:bodyPr/>
          <a:lstStyle/>
          <a:p>
            <a:pPr>
              <a:defRPr/>
            </a:pPr>
            <a:fld id="{D2371C2B-0BC3-41B0-AD88-76AC93F5138C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312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XML Site Map</a:t>
            </a:r>
            <a:endParaRPr lang="bg-BG" dirty="0" smtClean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reate an XML file named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Web.sitemap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in the application root</a:t>
            </a:r>
          </a:p>
          <a:p>
            <a:pPr marL="561975" lvl="1" indent="-214313"/>
            <a:r>
              <a:rPr lang="en-US" dirty="0" smtClean="0"/>
              <a:t>Automatically detected by the default ASP.NET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Provider</a:t>
            </a:r>
          </a:p>
          <a:p>
            <a:r>
              <a:rPr lang="en-US" dirty="0" smtClean="0"/>
              <a:t>Add a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Node</a:t>
            </a:r>
            <a:r>
              <a:rPr lang="en-US" dirty="0" smtClean="0"/>
              <a:t> element for each page in your Web site</a:t>
            </a:r>
          </a:p>
          <a:p>
            <a:pPr marL="561975" lvl="1" indent="-214313"/>
            <a:r>
              <a:rPr lang="en-US" dirty="0" smtClean="0"/>
              <a:t>Nest </a:t>
            </a:r>
            <a:r>
              <a:rPr lang="bg-BG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Node</a:t>
            </a:r>
            <a:r>
              <a:rPr lang="bg-BG" dirty="0" smtClean="0"/>
              <a:t> element</a:t>
            </a:r>
            <a:r>
              <a:rPr lang="en-US" dirty="0" smtClean="0"/>
              <a:t>s to create a hierarchy</a:t>
            </a:r>
          </a:p>
          <a:p>
            <a:r>
              <a:rPr lang="en-US" dirty="0" smtClean="0"/>
              <a:t>Should have only one root </a:t>
            </a:r>
            <a:r>
              <a:rPr lang="bg-BG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Node </a:t>
            </a:r>
            <a:r>
              <a:rPr lang="bg-BG" dirty="0" smtClean="0"/>
              <a:t>element </a:t>
            </a:r>
            <a:endParaRPr lang="en-US" dirty="0" smtClean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</p:spPr>
        <p:txBody>
          <a:bodyPr/>
          <a:lstStyle/>
          <a:p>
            <a:pPr>
              <a:defRPr/>
            </a:pPr>
            <a:fld id="{0474305B-AF14-444B-9E16-66EEC1DFB379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9727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sz="4000" noProof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rPr>
              <a:t>Web.sitemap</a:t>
            </a:r>
            <a:r>
              <a:rPr lang="en-US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rPr>
              <a:t> – Example</a:t>
            </a:r>
            <a:endParaRPr lang="bg-BG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20000" endPos="50000" dist="12700" dir="5400000" sy="-100000" algn="bl" rotWithShape="0"/>
              </a:effectLst>
            </a:endParaRPr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683568" y="1160853"/>
            <a:ext cx="7776864" cy="5087547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?xml version="1.0" encoding="utf-8" 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?&gt;</a:t>
            </a:r>
            <a:endParaRPr lang="en-US" sz="22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10000"/>
              </a:lnSpc>
              <a:spcBef>
                <a:spcPts val="120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siteMap&gt; 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siteMapNode title="Home" description="Home"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url="~/Default.aspx"&gt;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&lt;siteMapNode title="Products" description=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  "Our products" url="~/Products.aspx" /&gt;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&lt;siteMapNode title="Hardware" description=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  "Hardware choices" url="~/Hardware.aspx" /&gt;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&lt;siteMapNode title="Software" description=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 "Software choices" url="~/Software.aspx" /&gt; 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/siteMapNode&gt;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…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siteMap&gt;</a:t>
            </a:r>
            <a:endParaRPr lang="en-US" sz="22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</p:spPr>
        <p:txBody>
          <a:bodyPr/>
          <a:lstStyle/>
          <a:p>
            <a:pPr>
              <a:defRPr/>
            </a:pPr>
            <a:fld id="{A7E78ACB-FF3F-4064-B825-F563E31ABB0D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7871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bg-BG" dirty="0">
                <a:cs typeface="Consolas" pitchFamily="49" charset="0"/>
              </a:rPr>
              <a:t>siteMapNode</a:t>
            </a:r>
            <a:r>
              <a:rPr lang="en-US" dirty="0"/>
              <a:t> Attributes</a:t>
            </a:r>
            <a:endParaRPr lang="bg-BG" dirty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itle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– a friendly name of the node (page)</a:t>
            </a:r>
          </a:p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escription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– used as a tool tip description in Site Map controls</a:t>
            </a:r>
          </a:p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URL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– the URL of the page</a:t>
            </a:r>
          </a:p>
          <a:p>
            <a:pPr marL="682625" lvl="1" indent="-277813">
              <a:lnSpc>
                <a:spcPct val="110000"/>
              </a:lnSpc>
            </a:pPr>
            <a:r>
              <a:rPr lang="en-US" dirty="0" smtClean="0"/>
              <a:t>Usually starting with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~/</a:t>
            </a:r>
            <a:r>
              <a:rPr lang="en-US" dirty="0" smtClean="0"/>
              <a:t>" meaning the application root</a:t>
            </a: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</p:spPr>
        <p:txBody>
          <a:bodyPr/>
          <a:lstStyle/>
          <a:p>
            <a:pPr>
              <a:defRPr/>
            </a:pPr>
            <a:fld id="{C93130C2-DC81-4A0D-BA3E-2C7F9B28FEF2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1622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Site Map Controls </a:t>
            </a:r>
          </a:p>
        </p:txBody>
      </p:sp>
      <p:sp>
        <p:nvSpPr>
          <p:cNvPr id="548867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174576"/>
            <a:ext cx="8686800" cy="563880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Site Map Controls </a:t>
            </a:r>
          </a:p>
          <a:p>
            <a:pPr marL="1087437" lvl="1" indent="-457200"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Menu</a:t>
            </a:r>
            <a:endParaRPr lang="en-US" dirty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marL="1087437" lvl="1" indent="-457200">
              <a:lnSpc>
                <a:spcPct val="11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reeView</a:t>
            </a:r>
          </a:p>
          <a:p>
            <a:pPr marL="1087437" lvl="1" indent="-457200">
              <a:lnSpc>
                <a:spcPct val="11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Path</a:t>
            </a:r>
            <a:endParaRPr lang="en-US" noProof="1" smtClean="0"/>
          </a:p>
        </p:txBody>
      </p:sp>
      <p:pic>
        <p:nvPicPr>
          <p:cNvPr id="11878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7762" y="3672771"/>
            <a:ext cx="1919737" cy="2636549"/>
          </a:xfrm>
          <a:prstGeom prst="roundRect">
            <a:avLst>
              <a:gd name="adj" fmla="val 34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4931497"/>
            <a:ext cx="2783858" cy="942566"/>
          </a:xfrm>
          <a:prstGeom prst="roundRect">
            <a:avLst>
              <a:gd name="adj" fmla="val 6601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4692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196727"/>
            <a:ext cx="3362325" cy="1800225"/>
          </a:xfrm>
          <a:prstGeom prst="roundRect">
            <a:avLst>
              <a:gd name="adj" fmla="val 3928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Straight Arrow Connector 2"/>
          <p:cNvCxnSpPr/>
          <p:nvPr/>
        </p:nvCxnSpPr>
        <p:spPr>
          <a:xfrm flipV="1">
            <a:off x="2351784" y="1967137"/>
            <a:ext cx="2088232" cy="225695"/>
          </a:xfrm>
          <a:prstGeom prst="straightConnector1">
            <a:avLst/>
          </a:prstGeom>
          <a:ln w="34925">
            <a:solidFill>
              <a:schemeClr val="accent5">
                <a:lumMod val="20000"/>
                <a:lumOff val="80000"/>
              </a:schemeClr>
            </a:solidFill>
            <a:bevel/>
            <a:headEnd type="arrow" w="med" len="lg"/>
            <a:tailEnd type="arrow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5400000" flipH="1" flipV="1">
            <a:off x="1511660" y="4283626"/>
            <a:ext cx="936104" cy="1588"/>
          </a:xfrm>
          <a:prstGeom prst="straightConnector1">
            <a:avLst/>
          </a:prstGeom>
          <a:ln w="34925">
            <a:solidFill>
              <a:schemeClr val="accent5">
                <a:lumMod val="20000"/>
                <a:lumOff val="80000"/>
              </a:schemeClr>
            </a:solidFill>
            <a:bevel/>
            <a:headEnd type="arrow" w="med" len="lg"/>
            <a:tailEnd type="arrow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 flipV="1">
            <a:off x="3203848" y="2855297"/>
            <a:ext cx="1728192" cy="673906"/>
          </a:xfrm>
          <a:prstGeom prst="straightConnector1">
            <a:avLst/>
          </a:prstGeom>
          <a:ln w="34925">
            <a:solidFill>
              <a:schemeClr val="accent5">
                <a:lumMod val="20000"/>
                <a:lumOff val="80000"/>
              </a:schemeClr>
            </a:solidFill>
            <a:bevel/>
            <a:headEnd type="arrow" w="med" len="lg"/>
            <a:tailEnd type="arrow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</p:spPr>
        <p:txBody>
          <a:bodyPr/>
          <a:lstStyle/>
          <a:p>
            <a:pPr>
              <a:defRPr/>
            </a:pPr>
            <a:fld id="{D4CB0957-9D80-4807-8316-CB0E5CE69B0C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2966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lerik Academy">
  <a:themeElements>
    <a:clrScheme name="Telerik Colors Theme">
      <a:dk1>
        <a:sysClr val="windowText" lastClr="000000"/>
      </a:dk1>
      <a:lt1>
        <a:srgbClr val="CCFF66"/>
      </a:lt1>
      <a:dk2>
        <a:srgbClr val="30356E"/>
      </a:dk2>
      <a:lt2>
        <a:srgbClr val="CCFF33"/>
      </a:lt2>
      <a:accent1>
        <a:srgbClr val="CC4757"/>
      </a:accent1>
      <a:accent2>
        <a:srgbClr val="FF6F61"/>
      </a:accent2>
      <a:accent3>
        <a:srgbClr val="FF953E"/>
      </a:accent3>
      <a:accent4>
        <a:srgbClr val="F8BD52"/>
      </a:accent4>
      <a:accent5>
        <a:srgbClr val="46A6BD"/>
      </a:accent5>
      <a:accent6>
        <a:srgbClr val="5488BC"/>
      </a:accent6>
      <a:hlink>
        <a:srgbClr val="76B200"/>
      </a:hlink>
      <a:folHlink>
        <a:srgbClr val="FFCF3E"/>
      </a:folHlink>
    </a:clrScheme>
    <a:fontScheme name="Deluxe">
      <a:maj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Deluxe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280000"/>
              </a:schemeClr>
            </a:gs>
            <a:gs pos="14000">
              <a:schemeClr val="phClr">
                <a:tint val="37000"/>
                <a:satMod val="250000"/>
              </a:schemeClr>
            </a:gs>
            <a:gs pos="45000">
              <a:schemeClr val="phClr">
                <a:tint val="53000"/>
                <a:satMod val="220000"/>
              </a:schemeClr>
            </a:gs>
            <a:gs pos="65000">
              <a:schemeClr val="phClr">
                <a:tint val="53000"/>
                <a:satMod val="220000"/>
              </a:schemeClr>
            </a:gs>
            <a:gs pos="86000">
              <a:schemeClr val="phClr">
                <a:tint val="42000"/>
                <a:satMod val="240000"/>
              </a:schemeClr>
            </a:gs>
            <a:gs pos="100000">
              <a:schemeClr val="phClr">
                <a:tint val="20000"/>
                <a:satMod val="23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5000"/>
                <a:satMod val="160000"/>
              </a:schemeClr>
            </a:gs>
            <a:gs pos="60000">
              <a:schemeClr val="phClr">
                <a:satMod val="150000"/>
              </a:schemeClr>
            </a:gs>
            <a:gs pos="100000">
              <a:schemeClr val="phClr">
                <a:tint val="75000"/>
                <a:satMod val="200000"/>
              </a:schemeClr>
            </a:gs>
          </a:gsLst>
          <a:lin ang="16200000" scaled="1"/>
        </a:gradFill>
      </a:fillStyleLst>
      <a:lnStyleLst>
        <a:ln w="9525" cap="flat" cmpd="sng" algn="ctr">
          <a:solidFill>
            <a:schemeClr val="phClr">
              <a:satMod val="14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52400"/>
            <a:contourClr>
              <a:schemeClr val="phClr"/>
            </a:contourClr>
          </a:sp3d>
        </a:effectStyle>
        <a:effectStyle>
          <a:effectLst>
            <a:reflection blurRad="12700" stA="26000" endPos="28000" dist="38100" dir="5400000" sy="-100000"/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90500" h="1016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3000"/>
                <a:satMod val="1550000"/>
              </a:schemeClr>
            </a:gs>
            <a:gs pos="1000">
              <a:schemeClr val="phClr">
                <a:tint val="48000"/>
                <a:satMod val="155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r="210000" b="300000"/>
          </a:path>
        </a:gradFill>
        <a:gradFill rotWithShape="1">
          <a:gsLst>
            <a:gs pos="5000">
              <a:schemeClr val="phClr">
                <a:tint val="38000"/>
                <a:satMod val="1800000"/>
              </a:schemeClr>
            </a:gs>
            <a:gs pos="5000">
              <a:schemeClr val="phClr">
                <a:tint val="40000"/>
                <a:satMod val="180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l="20000" t="30000" r="135000" b="1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luxe</Template>
  <TotalTime>6460</TotalTime>
  <Words>859</Words>
  <Application>Microsoft Office PowerPoint</Application>
  <PresentationFormat>On-screen Show (4:3)</PresentationFormat>
  <Paragraphs>182</Paragraphs>
  <Slides>23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2" baseType="lpstr">
      <vt:lpstr>Arial</vt:lpstr>
      <vt:lpstr>Calibri</vt:lpstr>
      <vt:lpstr>Cambria</vt:lpstr>
      <vt:lpstr>Consolas</vt:lpstr>
      <vt:lpstr>Corbel</vt:lpstr>
      <vt:lpstr>Courier New</vt:lpstr>
      <vt:lpstr>Wingdings 2</vt:lpstr>
      <vt:lpstr>Telerik Academy</vt:lpstr>
      <vt:lpstr>Visio</vt:lpstr>
      <vt:lpstr>Site Maps and Navigation</vt:lpstr>
      <vt:lpstr>Table of Contents </vt:lpstr>
      <vt:lpstr>Site Navigation</vt:lpstr>
      <vt:lpstr>Site Navigation</vt:lpstr>
      <vt:lpstr>What is Site Map?</vt:lpstr>
      <vt:lpstr>XML Site Map</vt:lpstr>
      <vt:lpstr>Web.sitemap – Example</vt:lpstr>
      <vt:lpstr>siteMapNode Attributes</vt:lpstr>
      <vt:lpstr>Site Map Controls </vt:lpstr>
      <vt:lpstr>Site Navigation &amp; Controls</vt:lpstr>
      <vt:lpstr>Menu Control</vt:lpstr>
      <vt:lpstr>Menu Control (2)</vt:lpstr>
      <vt:lpstr>TreeView Control</vt:lpstr>
      <vt:lpstr>SiteMapPath Control</vt:lpstr>
      <vt:lpstr>SiteMapDataSource</vt:lpstr>
      <vt:lpstr>Navigation Controls</vt:lpstr>
      <vt:lpstr>Site Maps and Security</vt:lpstr>
      <vt:lpstr>Navigation and Security</vt:lpstr>
      <vt:lpstr>Filtering the Menu Items</vt:lpstr>
      <vt:lpstr>Site Maps and Security</vt:lpstr>
      <vt:lpstr>Site Maps and Navigation</vt:lpstr>
      <vt:lpstr>Exercises</vt:lpstr>
      <vt:lpstr>Free Trainings @ Telerik Academy</vt:lpstr>
    </vt:vector>
  </TitlesOfParts>
  <Company>Telerik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te Maps and Navigation in ASP.NET</dc:title>
  <dc:subject>Telerik Software Academy</dc:subject>
  <dc:creator>Svetlin Nakov</dc:creator>
  <cp:keywords>ASP.NET, Web Forms</cp:keywords>
  <cp:lastModifiedBy>Evlogi Hristov</cp:lastModifiedBy>
  <cp:revision>669</cp:revision>
  <dcterms:created xsi:type="dcterms:W3CDTF">2007-12-08T16:03:35Z</dcterms:created>
  <dcterms:modified xsi:type="dcterms:W3CDTF">2014-10-21T08:07:08Z</dcterms:modified>
  <cp:category>ASP.NET, web development</cp:category>
</cp:coreProperties>
</file>